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5563" w:rsidRDefault="00C63E96" w:rsidP="002C3819">
      <w:pPr>
        <w:ind w:left="0" w:firstLine="0"/>
        <w:jc w:val="center"/>
        <w:rPr>
          <w:rFonts w:ascii="Times New Roman" w:hAnsi="Times New Roman" w:cs="Times New Roman"/>
          <w:b/>
          <w:sz w:val="28"/>
          <w:szCs w:val="28"/>
        </w:rPr>
      </w:pPr>
      <w:r>
        <w:rPr>
          <w:rFonts w:ascii="Times New Roman" w:hAnsi="Times New Roman" w:cs="Times New Roman"/>
          <w:b/>
          <w:sz w:val="28"/>
          <w:szCs w:val="28"/>
        </w:rPr>
        <w:t>BAB I</w:t>
      </w:r>
      <w:r w:rsidR="00D44306">
        <w:rPr>
          <w:rFonts w:ascii="Times New Roman" w:hAnsi="Times New Roman" w:cs="Times New Roman"/>
          <w:b/>
          <w:sz w:val="28"/>
          <w:szCs w:val="28"/>
        </w:rPr>
        <w:t xml:space="preserve"> </w:t>
      </w:r>
    </w:p>
    <w:p w:rsidR="00C63E96" w:rsidRDefault="00C63E96" w:rsidP="002C3819">
      <w:pPr>
        <w:ind w:left="0" w:firstLine="0"/>
        <w:jc w:val="center"/>
        <w:rPr>
          <w:rFonts w:ascii="Times New Roman" w:hAnsi="Times New Roman" w:cs="Times New Roman"/>
          <w:b/>
          <w:sz w:val="28"/>
          <w:szCs w:val="28"/>
        </w:rPr>
      </w:pPr>
      <w:r>
        <w:rPr>
          <w:rFonts w:ascii="Times New Roman" w:hAnsi="Times New Roman" w:cs="Times New Roman"/>
          <w:b/>
          <w:sz w:val="28"/>
          <w:szCs w:val="28"/>
        </w:rPr>
        <w:t>PENDAHULUAN</w:t>
      </w:r>
    </w:p>
    <w:p w:rsidR="00C63E96" w:rsidRDefault="00C63E96" w:rsidP="002C3819">
      <w:pPr>
        <w:ind w:left="0" w:firstLine="0"/>
        <w:rPr>
          <w:rFonts w:ascii="Times New Roman" w:hAnsi="Times New Roman" w:cs="Times New Roman"/>
          <w:b/>
          <w:sz w:val="24"/>
          <w:szCs w:val="24"/>
        </w:rPr>
      </w:pPr>
    </w:p>
    <w:p w:rsidR="00FE6825" w:rsidRDefault="00FE6825" w:rsidP="002C3819">
      <w:pPr>
        <w:ind w:left="0" w:firstLine="0"/>
        <w:rPr>
          <w:rFonts w:ascii="Times New Roman" w:hAnsi="Times New Roman" w:cs="Times New Roman"/>
          <w:b/>
          <w:sz w:val="24"/>
          <w:szCs w:val="24"/>
        </w:rPr>
      </w:pPr>
    </w:p>
    <w:p w:rsidR="00C63E96" w:rsidRDefault="002E10B5" w:rsidP="00037F13">
      <w:pPr>
        <w:pStyle w:val="ListParagraph"/>
        <w:numPr>
          <w:ilvl w:val="0"/>
          <w:numId w:val="1"/>
        </w:numPr>
        <w:spacing w:after="240"/>
        <w:ind w:left="567" w:hanging="567"/>
        <w:contextualSpacing w:val="0"/>
        <w:rPr>
          <w:rFonts w:ascii="Times New Roman" w:hAnsi="Times New Roman" w:cs="Times New Roman"/>
          <w:b/>
          <w:sz w:val="24"/>
          <w:szCs w:val="24"/>
        </w:rPr>
      </w:pPr>
      <w:r>
        <w:rPr>
          <w:rFonts w:ascii="Times New Roman" w:hAnsi="Times New Roman" w:cs="Times New Roman"/>
          <w:b/>
          <w:sz w:val="24"/>
          <w:szCs w:val="24"/>
        </w:rPr>
        <w:t>Latar Belakang</w:t>
      </w:r>
      <w:r w:rsidR="001C52CC">
        <w:rPr>
          <w:rFonts w:ascii="Times New Roman" w:hAnsi="Times New Roman" w:cs="Times New Roman"/>
          <w:b/>
          <w:sz w:val="24"/>
          <w:szCs w:val="24"/>
        </w:rPr>
        <w:t xml:space="preserve"> Penelitian</w:t>
      </w:r>
    </w:p>
    <w:p w:rsidR="002E10B5" w:rsidRDefault="002E10B5" w:rsidP="002C3819">
      <w:pPr>
        <w:pStyle w:val="ListParagraph"/>
        <w:ind w:left="567" w:firstLine="720"/>
        <w:contextualSpacing w:val="0"/>
        <w:rPr>
          <w:rFonts w:ascii="Times New Roman" w:hAnsi="Times New Roman" w:cs="Times New Roman"/>
          <w:noProof/>
          <w:lang w:eastAsia="id-ID"/>
        </w:rPr>
      </w:pPr>
      <w:r w:rsidRPr="002E10B5">
        <w:rPr>
          <w:rFonts w:ascii="Times New Roman" w:hAnsi="Times New Roman" w:cs="Times New Roman"/>
          <w:sz w:val="24"/>
          <w:szCs w:val="24"/>
        </w:rPr>
        <w:t>Perkembangan suatu kota sangat dipengaruhi oleh tingkat pertumbuhan penduduk, dimana semakin tinggi tin</w:t>
      </w:r>
      <w:r w:rsidR="006631EE">
        <w:rPr>
          <w:rFonts w:ascii="Times New Roman" w:hAnsi="Times New Roman" w:cs="Times New Roman"/>
          <w:sz w:val="24"/>
          <w:szCs w:val="24"/>
        </w:rPr>
        <w:t>gkat pertumbuhan penduduk maka</w:t>
      </w:r>
      <w:r w:rsidRPr="002E10B5">
        <w:rPr>
          <w:rFonts w:ascii="Times New Roman" w:hAnsi="Times New Roman" w:cs="Times New Roman"/>
          <w:sz w:val="24"/>
          <w:szCs w:val="24"/>
        </w:rPr>
        <w:t xml:space="preserve"> akan meningkatkan pula mobilitas masyar</w:t>
      </w:r>
      <w:r w:rsidR="005E7E5B">
        <w:rPr>
          <w:rFonts w:ascii="Times New Roman" w:hAnsi="Times New Roman" w:cs="Times New Roman"/>
          <w:sz w:val="24"/>
          <w:szCs w:val="24"/>
        </w:rPr>
        <w:t>a</w:t>
      </w:r>
      <w:r w:rsidRPr="002E10B5">
        <w:rPr>
          <w:rFonts w:ascii="Times New Roman" w:hAnsi="Times New Roman" w:cs="Times New Roman"/>
          <w:sz w:val="24"/>
          <w:szCs w:val="24"/>
        </w:rPr>
        <w:t>kat yang berdampak pada semakin luasnya kawasan terbangun dan semakin beragamnya aktifitas masyarakat di kota tersebut.</w:t>
      </w:r>
      <w:r w:rsidR="00EC6D44" w:rsidRPr="00EC6D44">
        <w:rPr>
          <w:rFonts w:ascii="Times New Roman" w:hAnsi="Times New Roman" w:cs="Times New Roman"/>
          <w:noProof/>
          <w:lang w:eastAsia="id-ID"/>
        </w:rPr>
        <w:t xml:space="preserve"> </w:t>
      </w:r>
    </w:p>
    <w:p w:rsidR="003B09DC" w:rsidRDefault="00EB7758" w:rsidP="002C3819">
      <w:pPr>
        <w:pStyle w:val="ListParagraph"/>
        <w:ind w:left="567" w:firstLine="720"/>
        <w:contextualSpacing w:val="0"/>
        <w:rPr>
          <w:rFonts w:ascii="Times New Roman" w:hAnsi="Times New Roman" w:cs="Times New Roman"/>
          <w:sz w:val="24"/>
          <w:szCs w:val="24"/>
        </w:rPr>
      </w:pPr>
      <w:r>
        <w:rPr>
          <w:rFonts w:ascii="Times New Roman" w:hAnsi="Times New Roman" w:cs="Times New Roman"/>
          <w:sz w:val="24"/>
          <w:szCs w:val="24"/>
        </w:rPr>
        <w:t>Sehingga, d</w:t>
      </w:r>
      <w:r w:rsidR="003B09DC" w:rsidRPr="005E7E5B">
        <w:rPr>
          <w:rFonts w:ascii="Times New Roman" w:hAnsi="Times New Roman" w:cs="Times New Roman"/>
          <w:sz w:val="24"/>
          <w:szCs w:val="24"/>
        </w:rPr>
        <w:t xml:space="preserve">alam menunjang aktifitas masyarakat </w:t>
      </w:r>
      <w:r w:rsidR="00D4600D">
        <w:rPr>
          <w:rFonts w:ascii="Times New Roman" w:hAnsi="Times New Roman" w:cs="Times New Roman"/>
          <w:sz w:val="24"/>
          <w:szCs w:val="24"/>
        </w:rPr>
        <w:t xml:space="preserve">sehari-hari pada suatu kota </w:t>
      </w:r>
      <w:r w:rsidR="003B09DC" w:rsidRPr="005E7E5B">
        <w:rPr>
          <w:rFonts w:ascii="Times New Roman" w:hAnsi="Times New Roman" w:cs="Times New Roman"/>
          <w:sz w:val="24"/>
          <w:szCs w:val="24"/>
        </w:rPr>
        <w:t xml:space="preserve">diperlukan </w:t>
      </w:r>
      <w:r w:rsidR="003B09DC" w:rsidRPr="003B09DC">
        <w:rPr>
          <w:rFonts w:ascii="Times New Roman" w:hAnsi="Times New Roman" w:cs="Times New Roman"/>
          <w:sz w:val="24"/>
          <w:szCs w:val="24"/>
        </w:rPr>
        <w:t>sarana transportasi yang dapat dipergunakan untuk mengangkut orang maupun barang. Tanpa transportasi yang handal mustahil tingkat pertumbuhan dan pemerataan pembangunan khususnya di daerah-daerah dapat tercapai dengan maksimal. Oleh karena itu, peranan transportasi sangat diperlukan guna untuk menunjang aktifitas masyarakat.</w:t>
      </w:r>
    </w:p>
    <w:p w:rsidR="009C2D81" w:rsidRDefault="00D4600D" w:rsidP="00942A41">
      <w:pPr>
        <w:pStyle w:val="ListParagraph"/>
        <w:spacing w:after="240"/>
        <w:ind w:left="567" w:firstLine="720"/>
        <w:contextualSpacing w:val="0"/>
        <w:rPr>
          <w:rFonts w:ascii="Times New Roman" w:hAnsi="Times New Roman" w:cs="Times New Roman"/>
          <w:sz w:val="24"/>
          <w:szCs w:val="24"/>
        </w:rPr>
      </w:pPr>
      <w:r>
        <w:rPr>
          <w:rFonts w:ascii="Times New Roman" w:hAnsi="Times New Roman" w:cs="Times New Roman"/>
          <w:sz w:val="24"/>
          <w:szCs w:val="24"/>
        </w:rPr>
        <w:t>Tetapi dalam pelaksanaannya peranan transportasi diperkotaan masih belum bisa untuk menanggulangi permasalahan transportasi yang ada saat ini. Permasalahan transportasi perkotaan yang sering terjadi pada kota – kota besar di Indonesia pada umumnya adalah kemacetan lalu lintas</w:t>
      </w:r>
      <w:r w:rsidR="009C2D81">
        <w:rPr>
          <w:rFonts w:ascii="Times New Roman" w:hAnsi="Times New Roman" w:cs="Times New Roman"/>
          <w:sz w:val="24"/>
          <w:szCs w:val="24"/>
        </w:rPr>
        <w:t>. Tanpa kita sadari bahwa permas</w:t>
      </w:r>
      <w:r w:rsidR="00234D49">
        <w:rPr>
          <w:rFonts w:ascii="Times New Roman" w:hAnsi="Times New Roman" w:cs="Times New Roman"/>
          <w:sz w:val="24"/>
          <w:szCs w:val="24"/>
        </w:rPr>
        <w:t>a</w:t>
      </w:r>
      <w:r w:rsidR="009C2D81">
        <w:rPr>
          <w:rFonts w:ascii="Times New Roman" w:hAnsi="Times New Roman" w:cs="Times New Roman"/>
          <w:sz w:val="24"/>
          <w:szCs w:val="24"/>
        </w:rPr>
        <w:t xml:space="preserve">lahan kemacetan lalu lintas telah memberikan dampak negatif seperti : besarnya biaya transportasi, pemborosan waktu dan </w:t>
      </w:r>
      <w:r w:rsidR="009C2D81">
        <w:rPr>
          <w:rFonts w:ascii="Times New Roman" w:hAnsi="Times New Roman" w:cs="Times New Roman"/>
          <w:sz w:val="24"/>
          <w:szCs w:val="24"/>
        </w:rPr>
        <w:lastRenderedPageBreak/>
        <w:t>energi (bahan bakar). Dalam jangka panjang permaslahan transportasi ini akan berakibat pada turunnya daya saing ekonomi kota.</w:t>
      </w:r>
    </w:p>
    <w:p w:rsidR="00582B85" w:rsidRDefault="00620C51" w:rsidP="00942A41">
      <w:pPr>
        <w:pStyle w:val="ListParagraph"/>
        <w:spacing w:after="240"/>
        <w:ind w:left="567" w:firstLine="720"/>
        <w:contextualSpacing w:val="0"/>
        <w:rPr>
          <w:rFonts w:ascii="Times New Roman" w:hAnsi="Times New Roman" w:cs="Times New Roman"/>
          <w:sz w:val="24"/>
          <w:szCs w:val="24"/>
        </w:rPr>
      </w:pPr>
      <w:r>
        <w:rPr>
          <w:rFonts w:ascii="Times New Roman" w:hAnsi="Times New Roman" w:cs="Times New Roman"/>
          <w:sz w:val="24"/>
          <w:szCs w:val="24"/>
        </w:rPr>
        <w:t xml:space="preserve">Pada dasarnya, permasalahan transportasi perkotaan yang ada di kota – kota besar di Indonesia, diakibatkan oleh adanya ketidak seimbangan antara suplly jaringan transportasi </w:t>
      </w:r>
      <w:r w:rsidR="00582B85">
        <w:rPr>
          <w:rFonts w:ascii="Times New Roman" w:hAnsi="Times New Roman" w:cs="Times New Roman"/>
          <w:sz w:val="24"/>
          <w:szCs w:val="24"/>
        </w:rPr>
        <w:t>dengan demand perjalanan orang dan barang di wilayah perkotaan tertentu. Penyelesaiannya secara efektif harus dilakukan sebagai kombinasi antara peningkatan kapasitas jaringan transportasi (baik pada jaringan jalan maupun pelayanan angkutan umum) atau mengoptimalkan demand yang ada agar dapat memanfaatkan kapasitas jaringan transportasi secara optimal.</w:t>
      </w:r>
    </w:p>
    <w:p w:rsidR="007C52AE" w:rsidRDefault="00582B85" w:rsidP="00942A41">
      <w:pPr>
        <w:pStyle w:val="ListParagraph"/>
        <w:spacing w:after="240"/>
        <w:ind w:left="567" w:firstLine="720"/>
        <w:contextualSpacing w:val="0"/>
        <w:rPr>
          <w:rFonts w:ascii="Times New Roman" w:hAnsi="Times New Roman" w:cs="Times New Roman"/>
          <w:sz w:val="24"/>
          <w:szCs w:val="24"/>
        </w:rPr>
      </w:pPr>
      <w:r>
        <w:rPr>
          <w:rFonts w:ascii="Times New Roman" w:hAnsi="Times New Roman" w:cs="Times New Roman"/>
          <w:sz w:val="24"/>
          <w:szCs w:val="24"/>
        </w:rPr>
        <w:t>Kota Bandung sendiri dalam sektor transportasi memiliki permas</w:t>
      </w:r>
      <w:r w:rsidR="00523B9A">
        <w:rPr>
          <w:rFonts w:ascii="Times New Roman" w:hAnsi="Times New Roman" w:cs="Times New Roman"/>
          <w:sz w:val="24"/>
          <w:szCs w:val="24"/>
        </w:rPr>
        <w:t>a</w:t>
      </w:r>
      <w:r>
        <w:rPr>
          <w:rFonts w:ascii="Times New Roman" w:hAnsi="Times New Roman" w:cs="Times New Roman"/>
          <w:sz w:val="24"/>
          <w:szCs w:val="24"/>
        </w:rPr>
        <w:t>lahan yang khas, yaitu pertumbuh</w:t>
      </w:r>
      <w:r w:rsidR="00523B9A">
        <w:rPr>
          <w:rFonts w:ascii="Times New Roman" w:hAnsi="Times New Roman" w:cs="Times New Roman"/>
          <w:sz w:val="24"/>
          <w:szCs w:val="24"/>
        </w:rPr>
        <w:t>an</w:t>
      </w:r>
      <w:r>
        <w:rPr>
          <w:rFonts w:ascii="Times New Roman" w:hAnsi="Times New Roman" w:cs="Times New Roman"/>
          <w:sz w:val="24"/>
          <w:szCs w:val="24"/>
        </w:rPr>
        <w:t xml:space="preserve"> kendaraan bermotor (terutama kendaraan pribadi) mengalami peningkatan yang cukup pesat. Pertumbuhan di Kota Bandung dari tahun 2003 sampai dengan tahun 2012 mencapai rata-rata 11% per tahunnya. Hal ini diakibatkan karena tingginya penggunaan kendaraan pribadi di Kota Bandung.</w:t>
      </w:r>
      <w:r w:rsidR="00FC1529">
        <w:rPr>
          <w:rFonts w:ascii="Times New Roman" w:hAnsi="Times New Roman" w:cs="Times New Roman"/>
          <w:sz w:val="24"/>
          <w:szCs w:val="24"/>
        </w:rPr>
        <w:t xml:space="preserve"> </w:t>
      </w:r>
      <w:r w:rsidR="00E23287">
        <w:rPr>
          <w:rFonts w:ascii="Times New Roman" w:hAnsi="Times New Roman" w:cs="Times New Roman"/>
          <w:sz w:val="24"/>
          <w:szCs w:val="24"/>
        </w:rPr>
        <w:t xml:space="preserve">Tingginya pertumbuhan kendaraan di Kota Bandung, tidak sebanding dengan pertumbuhan panjang dan lebar jalan. </w:t>
      </w:r>
    </w:p>
    <w:p w:rsidR="00372039" w:rsidRDefault="00372039" w:rsidP="007C52AE">
      <w:pPr>
        <w:pStyle w:val="ListParagraph"/>
        <w:spacing w:after="240"/>
        <w:ind w:left="567" w:firstLine="0"/>
        <w:contextualSpacing w:val="0"/>
        <w:jc w:val="center"/>
      </w:pPr>
      <w:r>
        <w:rPr>
          <w:noProof/>
          <w:lang w:eastAsia="id-ID"/>
        </w:rPr>
        <w:lastRenderedPageBreak/>
        <w:pict>
          <v:shapetype id="_x0000_t202" coordsize="21600,21600" o:spt="202" path="m,l,21600r21600,l21600,xe">
            <v:stroke joinstyle="miter"/>
            <v:path gradientshapeok="t" o:connecttype="rect"/>
          </v:shapetype>
          <v:shape id="_x0000_s1038" type="#_x0000_t202" style="position:absolute;left:0;text-align:left;margin-left:30.7pt;margin-top:188.55pt;width:272.4pt;height:20.6pt;z-index:251663360;mso-width-relative:margin;mso-height-relative:margin" strokecolor="white [3212]">
            <v:textbox style="mso-next-textbox:#_x0000_s1038">
              <w:txbxContent>
                <w:p w:rsidR="00372039" w:rsidRPr="00734631" w:rsidRDefault="00372039" w:rsidP="00372039">
                  <w:pPr>
                    <w:spacing w:line="240" w:lineRule="auto"/>
                    <w:ind w:left="0" w:hanging="14"/>
                    <w:rPr>
                      <w:rFonts w:ascii="Times New Roman" w:hAnsi="Times New Roman" w:cs="Times New Roman"/>
                      <w:i/>
                      <w:sz w:val="20"/>
                      <w:szCs w:val="20"/>
                    </w:rPr>
                  </w:pPr>
                  <w:r w:rsidRPr="00734631">
                    <w:rPr>
                      <w:rFonts w:ascii="Times New Roman" w:hAnsi="Times New Roman" w:cs="Times New Roman"/>
                      <w:i/>
                      <w:sz w:val="20"/>
                      <w:szCs w:val="20"/>
                    </w:rPr>
                    <w:t xml:space="preserve">Sumber </w:t>
                  </w:r>
                  <w:r w:rsidR="006E25CC">
                    <w:rPr>
                      <w:rFonts w:ascii="Times New Roman" w:hAnsi="Times New Roman" w:cs="Times New Roman"/>
                      <w:i/>
                      <w:sz w:val="20"/>
                      <w:szCs w:val="20"/>
                    </w:rPr>
                    <w:t>: Masteplan Transportasi, 2013</w:t>
                  </w:r>
                </w:p>
              </w:txbxContent>
            </v:textbox>
          </v:shape>
        </w:pict>
      </w:r>
      <w:r>
        <w:object w:dxaOrig="14079"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6pt;height:188.9pt" o:ole="">
            <v:imagedata r:id="rId8" o:title=""/>
          </v:shape>
          <o:OLEObject Type="Embed" ProgID="Visio.Drawing.11" ShapeID="_x0000_i1025" DrawAspect="Content" ObjectID="_1477289617" r:id="rId9"/>
        </w:object>
      </w:r>
    </w:p>
    <w:p w:rsidR="007C52AE" w:rsidRPr="00CA5B2E" w:rsidRDefault="00097CD9" w:rsidP="006E25CC">
      <w:pPr>
        <w:pStyle w:val="ListParagraph"/>
        <w:ind w:left="0" w:firstLine="0"/>
        <w:contextualSpacing w:val="0"/>
        <w:jc w:val="center"/>
        <w:rPr>
          <w:rFonts w:ascii="Times New Roman" w:hAnsi="Times New Roman" w:cs="Times New Roman"/>
          <w:sz w:val="24"/>
          <w:szCs w:val="24"/>
        </w:rPr>
      </w:pPr>
      <w:r w:rsidRPr="00097CD9">
        <w:rPr>
          <w:rFonts w:ascii="Times New Roman" w:hAnsi="Times New Roman" w:cs="Times New Roman"/>
          <w:sz w:val="24"/>
          <w:szCs w:val="24"/>
        </w:rPr>
        <w:t>Gambar 1</w:t>
      </w:r>
      <w:r w:rsidR="007C52AE" w:rsidRPr="00097CD9">
        <w:rPr>
          <w:rFonts w:ascii="Times New Roman" w:hAnsi="Times New Roman" w:cs="Times New Roman"/>
          <w:sz w:val="24"/>
          <w:szCs w:val="24"/>
        </w:rPr>
        <w:t>.1</w:t>
      </w:r>
      <w:r w:rsidR="007C52AE" w:rsidRPr="00CA5B2E">
        <w:rPr>
          <w:rFonts w:ascii="Times New Roman" w:hAnsi="Times New Roman" w:cs="Times New Roman"/>
          <w:sz w:val="24"/>
          <w:szCs w:val="24"/>
        </w:rPr>
        <w:t xml:space="preserve"> Grafik Perbandingan Pertumbuhan Jumlah Kendaraan dengan Panjang Jalan Di Kota Bandung</w:t>
      </w:r>
    </w:p>
    <w:p w:rsidR="000334BE" w:rsidRDefault="00671734" w:rsidP="00942A41">
      <w:pPr>
        <w:pStyle w:val="ListParagraph"/>
        <w:spacing w:after="240"/>
        <w:ind w:left="567" w:firstLine="720"/>
        <w:contextualSpacing w:val="0"/>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1658240" behindDoc="0" locked="0" layoutInCell="1" allowOverlap="1">
            <wp:simplePos x="0" y="0"/>
            <wp:positionH relativeFrom="column">
              <wp:posOffset>521970</wp:posOffset>
            </wp:positionH>
            <wp:positionV relativeFrom="paragraph">
              <wp:posOffset>2044700</wp:posOffset>
            </wp:positionV>
            <wp:extent cx="4238625" cy="2181225"/>
            <wp:effectExtent l="19050" t="0" r="9525" b="0"/>
            <wp:wrapNone/>
            <wp:docPr id="9"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anchor>
        </w:drawing>
      </w:r>
      <w:r w:rsidR="00E23287">
        <w:rPr>
          <w:rFonts w:ascii="Times New Roman" w:hAnsi="Times New Roman" w:cs="Times New Roman"/>
          <w:sz w:val="24"/>
          <w:szCs w:val="24"/>
        </w:rPr>
        <w:t xml:space="preserve">Selain itu, </w:t>
      </w:r>
      <w:r w:rsidR="000334BE">
        <w:rPr>
          <w:rFonts w:ascii="Times New Roman" w:hAnsi="Times New Roman" w:cs="Times New Roman"/>
          <w:sz w:val="24"/>
          <w:szCs w:val="24"/>
        </w:rPr>
        <w:t xml:space="preserve">berdasarkan hasil kajian Lalu Lintas yang telah dilakukan oleh Dinas Perhubungan Kota Bandung pada tahun 2011, menunjukkan </w:t>
      </w:r>
      <w:r w:rsidR="00C46943">
        <w:rPr>
          <w:rFonts w:ascii="Times New Roman" w:hAnsi="Times New Roman" w:cs="Times New Roman"/>
          <w:sz w:val="24"/>
          <w:szCs w:val="24"/>
        </w:rPr>
        <w:t xml:space="preserve">rata-rata V/C ratio </w:t>
      </w:r>
      <w:r w:rsidR="00C64FC0">
        <w:rPr>
          <w:rFonts w:ascii="Times New Roman" w:hAnsi="Times New Roman" w:cs="Times New Roman"/>
          <w:sz w:val="24"/>
          <w:szCs w:val="24"/>
        </w:rPr>
        <w:t xml:space="preserve">pada jalan-jalan diatas 1. Hal ini berarti bahwa </w:t>
      </w:r>
      <w:r w:rsidR="004412B5">
        <w:rPr>
          <w:rFonts w:ascii="Times New Roman" w:hAnsi="Times New Roman" w:cs="Times New Roman"/>
          <w:sz w:val="24"/>
          <w:szCs w:val="24"/>
        </w:rPr>
        <w:t>dimana kondisi arus lalu lintas pada suatu ruas jalan yang ditinjau melebihi kapasitas rencana jalan, sehingga mengakibatkan terjadinya antrian pada suatu ruas jalan (kemacetan).</w:t>
      </w:r>
    </w:p>
    <w:p w:rsidR="00C73349" w:rsidRDefault="00C73349" w:rsidP="00942A41">
      <w:pPr>
        <w:pStyle w:val="ListParagraph"/>
        <w:spacing w:after="240"/>
        <w:ind w:left="567" w:firstLine="720"/>
        <w:contextualSpacing w:val="0"/>
        <w:rPr>
          <w:rFonts w:ascii="Times New Roman" w:hAnsi="Times New Roman" w:cs="Times New Roman"/>
          <w:sz w:val="24"/>
          <w:szCs w:val="24"/>
        </w:rPr>
      </w:pPr>
    </w:p>
    <w:p w:rsidR="00C73349" w:rsidRDefault="00C73349" w:rsidP="00942A41">
      <w:pPr>
        <w:pStyle w:val="ListParagraph"/>
        <w:spacing w:after="240"/>
        <w:ind w:left="567" w:firstLine="720"/>
        <w:contextualSpacing w:val="0"/>
        <w:rPr>
          <w:rFonts w:ascii="Times New Roman" w:hAnsi="Times New Roman" w:cs="Times New Roman"/>
          <w:sz w:val="24"/>
          <w:szCs w:val="24"/>
        </w:rPr>
      </w:pPr>
    </w:p>
    <w:p w:rsidR="00C73349" w:rsidRDefault="00C73349" w:rsidP="00942A41">
      <w:pPr>
        <w:pStyle w:val="ListParagraph"/>
        <w:spacing w:after="240"/>
        <w:ind w:left="567" w:firstLine="720"/>
        <w:contextualSpacing w:val="0"/>
        <w:rPr>
          <w:rFonts w:ascii="Times New Roman" w:hAnsi="Times New Roman" w:cs="Times New Roman"/>
          <w:sz w:val="24"/>
          <w:szCs w:val="24"/>
        </w:rPr>
      </w:pPr>
    </w:p>
    <w:p w:rsidR="00C73349" w:rsidRDefault="006E25CC" w:rsidP="00942A41">
      <w:pPr>
        <w:pStyle w:val="ListParagraph"/>
        <w:spacing w:after="240"/>
        <w:ind w:left="567" w:firstLine="720"/>
        <w:contextualSpacing w:val="0"/>
        <w:rPr>
          <w:rFonts w:ascii="Times New Roman" w:hAnsi="Times New Roman" w:cs="Times New Roman"/>
          <w:sz w:val="24"/>
          <w:szCs w:val="24"/>
        </w:rPr>
      </w:pPr>
      <w:r>
        <w:rPr>
          <w:rFonts w:ascii="Times New Roman" w:hAnsi="Times New Roman" w:cs="Times New Roman"/>
          <w:noProof/>
          <w:sz w:val="24"/>
          <w:szCs w:val="24"/>
          <w:lang w:eastAsia="id-ID"/>
        </w:rPr>
        <w:pict>
          <v:shape id="_x0000_s1039" type="#_x0000_t202" style="position:absolute;left:0;text-align:left;margin-left:42.7pt;margin-top:38.5pt;width:343.2pt;height:51.85pt;z-index:251664384;mso-width-relative:margin;mso-height-relative:margin" strokecolor="white [3212]">
            <v:textbox style="mso-next-textbox:#_x0000_s1039">
              <w:txbxContent>
                <w:p w:rsidR="006E25CC" w:rsidRDefault="006E25CC" w:rsidP="006E25CC">
                  <w:pPr>
                    <w:spacing w:line="240" w:lineRule="auto"/>
                    <w:ind w:left="0" w:hanging="14"/>
                    <w:rPr>
                      <w:rFonts w:ascii="Times New Roman" w:hAnsi="Times New Roman" w:cs="Times New Roman"/>
                      <w:i/>
                      <w:sz w:val="20"/>
                      <w:szCs w:val="20"/>
                    </w:rPr>
                  </w:pPr>
                  <w:r w:rsidRPr="00734631">
                    <w:rPr>
                      <w:rFonts w:ascii="Times New Roman" w:hAnsi="Times New Roman" w:cs="Times New Roman"/>
                      <w:i/>
                      <w:sz w:val="20"/>
                      <w:szCs w:val="20"/>
                    </w:rPr>
                    <w:t xml:space="preserve">Sumber </w:t>
                  </w:r>
                  <w:r>
                    <w:rPr>
                      <w:rFonts w:ascii="Times New Roman" w:hAnsi="Times New Roman" w:cs="Times New Roman"/>
                      <w:i/>
                      <w:sz w:val="20"/>
                      <w:szCs w:val="20"/>
                    </w:rPr>
                    <w:t>: Dinas Perhubungan Kota Bandung, 2011</w:t>
                  </w:r>
                </w:p>
                <w:p w:rsidR="006E25CC" w:rsidRDefault="006E25CC" w:rsidP="006E25CC">
                  <w:pPr>
                    <w:spacing w:line="240" w:lineRule="auto"/>
                    <w:ind w:left="0" w:hanging="14"/>
                    <w:rPr>
                      <w:rFonts w:ascii="Times New Roman" w:hAnsi="Times New Roman" w:cs="Times New Roman"/>
                      <w:sz w:val="20"/>
                      <w:szCs w:val="20"/>
                    </w:rPr>
                  </w:pPr>
                </w:p>
                <w:p w:rsidR="006E25CC" w:rsidRPr="006E25CC" w:rsidRDefault="006E25CC" w:rsidP="006E25CC">
                  <w:pPr>
                    <w:spacing w:line="240" w:lineRule="auto"/>
                    <w:ind w:left="0" w:hanging="14"/>
                    <w:rPr>
                      <w:rFonts w:ascii="Times New Roman" w:hAnsi="Times New Roman" w:cs="Times New Roman"/>
                      <w:sz w:val="24"/>
                      <w:szCs w:val="24"/>
                    </w:rPr>
                  </w:pPr>
                  <w:r w:rsidRPr="006E25CC">
                    <w:rPr>
                      <w:rFonts w:ascii="Times New Roman" w:hAnsi="Times New Roman" w:cs="Times New Roman"/>
                      <w:sz w:val="24"/>
                      <w:szCs w:val="24"/>
                    </w:rPr>
                    <w:t>Gambar 1.2 Grafik VC Ratio tiap ruas Jalan pada Tahun 2011</w:t>
                  </w:r>
                </w:p>
              </w:txbxContent>
            </v:textbox>
          </v:shape>
        </w:pict>
      </w:r>
    </w:p>
    <w:p w:rsidR="006E25CC" w:rsidRDefault="006E25CC" w:rsidP="00942A41">
      <w:pPr>
        <w:pStyle w:val="ListParagraph"/>
        <w:spacing w:after="240"/>
        <w:ind w:left="567" w:firstLine="720"/>
        <w:contextualSpacing w:val="0"/>
        <w:rPr>
          <w:rFonts w:ascii="Times New Roman" w:hAnsi="Times New Roman" w:cs="Times New Roman"/>
          <w:sz w:val="24"/>
          <w:szCs w:val="24"/>
        </w:rPr>
      </w:pPr>
    </w:p>
    <w:p w:rsidR="004412B5" w:rsidRDefault="00202947" w:rsidP="00037F13">
      <w:pPr>
        <w:pStyle w:val="ListParagraph"/>
        <w:spacing w:before="240" w:after="240"/>
        <w:ind w:left="567" w:firstLine="720"/>
        <w:contextualSpacing w:val="0"/>
        <w:rPr>
          <w:rFonts w:ascii="Times New Roman" w:hAnsi="Times New Roman" w:cs="Times New Roman"/>
          <w:sz w:val="24"/>
          <w:szCs w:val="24"/>
        </w:rPr>
      </w:pPr>
      <w:r>
        <w:rPr>
          <w:rFonts w:ascii="Times New Roman" w:hAnsi="Times New Roman" w:cs="Times New Roman"/>
          <w:sz w:val="24"/>
          <w:szCs w:val="24"/>
        </w:rPr>
        <w:lastRenderedPageBreak/>
        <w:t>K</w:t>
      </w:r>
      <w:r w:rsidR="00C73349">
        <w:rPr>
          <w:rFonts w:ascii="Times New Roman" w:hAnsi="Times New Roman" w:cs="Times New Roman"/>
          <w:sz w:val="24"/>
          <w:szCs w:val="24"/>
        </w:rPr>
        <w:t>emacetan yang terjadi di Kota Bandung mengakibatkan konsumsi dari BBM di Kota Bandung mengalami peningkatan pada tiap tahunnya.</w:t>
      </w:r>
      <w:r w:rsidR="006C1F05">
        <w:rPr>
          <w:rFonts w:ascii="Times New Roman" w:hAnsi="Times New Roman" w:cs="Times New Roman"/>
          <w:sz w:val="24"/>
          <w:szCs w:val="24"/>
        </w:rPr>
        <w:t xml:space="preserve"> Berikut ini data dari Dinas ESDM Provinsi Jawa Barat, mengenai konsumsi BBM di Kota Bandung.</w:t>
      </w:r>
    </w:p>
    <w:p w:rsidR="00D3708B" w:rsidRDefault="00D3708B" w:rsidP="00037F13">
      <w:pPr>
        <w:pStyle w:val="ListParagraph"/>
        <w:spacing w:before="240"/>
        <w:ind w:left="567" w:firstLine="720"/>
        <w:contextualSpacing w:val="0"/>
        <w:rPr>
          <w:rFonts w:ascii="Times New Roman" w:hAnsi="Times New Roman" w:cs="Times New Roman"/>
          <w:sz w:val="24"/>
          <w:szCs w:val="24"/>
        </w:rPr>
      </w:pPr>
      <w:r w:rsidRPr="00097CD9">
        <w:rPr>
          <w:rFonts w:ascii="Times New Roman" w:hAnsi="Times New Roman" w:cs="Times New Roman"/>
          <w:sz w:val="24"/>
          <w:szCs w:val="24"/>
        </w:rPr>
        <w:t xml:space="preserve">Tabel </w:t>
      </w:r>
      <w:r w:rsidR="00097CD9" w:rsidRPr="00097CD9">
        <w:rPr>
          <w:rFonts w:ascii="Times New Roman" w:hAnsi="Times New Roman" w:cs="Times New Roman"/>
          <w:sz w:val="24"/>
          <w:szCs w:val="24"/>
        </w:rPr>
        <w:t>1</w:t>
      </w:r>
      <w:r w:rsidRPr="00097CD9">
        <w:rPr>
          <w:rFonts w:ascii="Times New Roman" w:hAnsi="Times New Roman" w:cs="Times New Roman"/>
          <w:sz w:val="24"/>
          <w:szCs w:val="24"/>
        </w:rPr>
        <w:t>.1</w:t>
      </w:r>
      <w:r>
        <w:rPr>
          <w:rFonts w:ascii="Times New Roman" w:hAnsi="Times New Roman" w:cs="Times New Roman"/>
          <w:sz w:val="24"/>
          <w:szCs w:val="24"/>
        </w:rPr>
        <w:t xml:space="preserve"> Tabel Rata-Rata Penjualan Bahan Bakar Minyak </w:t>
      </w:r>
    </w:p>
    <w:p w:rsidR="00734631" w:rsidRDefault="00734631" w:rsidP="00942A41">
      <w:pPr>
        <w:pStyle w:val="ListParagraph"/>
        <w:spacing w:after="240"/>
        <w:ind w:left="567" w:firstLine="720"/>
        <w:contextualSpacing w:val="0"/>
        <w:rPr>
          <w:rFonts w:ascii="Times New Roman" w:hAnsi="Times New Roman" w:cs="Times New Roman"/>
          <w:sz w:val="24"/>
          <w:szCs w:val="24"/>
        </w:rPr>
      </w:pPr>
      <w:r w:rsidRPr="00734631">
        <w:rPr>
          <w:noProof/>
          <w:szCs w:val="24"/>
          <w:lang w:eastAsia="id-ID"/>
        </w:rPr>
        <w:drawing>
          <wp:inline distT="0" distB="0" distL="0" distR="0">
            <wp:extent cx="4206240" cy="1534795"/>
            <wp:effectExtent l="19050" t="0" r="381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4206240" cy="1534795"/>
                    </a:xfrm>
                    <a:prstGeom prst="rect">
                      <a:avLst/>
                    </a:prstGeom>
                    <a:noFill/>
                    <a:ln w="9525">
                      <a:noFill/>
                      <a:miter lim="800000"/>
                      <a:headEnd/>
                      <a:tailEnd/>
                    </a:ln>
                  </pic:spPr>
                </pic:pic>
              </a:graphicData>
            </a:graphic>
          </wp:inline>
        </w:drawing>
      </w:r>
    </w:p>
    <w:p w:rsidR="00734631" w:rsidRDefault="00AA3747" w:rsidP="00734631">
      <w:pPr>
        <w:pStyle w:val="ListParagraph"/>
        <w:spacing w:after="240"/>
        <w:ind w:left="567" w:firstLine="720"/>
        <w:contextualSpacing w:val="0"/>
        <w:jc w:val="center"/>
        <w:rPr>
          <w:rFonts w:ascii="Times New Roman" w:hAnsi="Times New Roman" w:cs="Times New Roman"/>
          <w:sz w:val="24"/>
          <w:szCs w:val="24"/>
        </w:rPr>
      </w:pPr>
      <w:r w:rsidRPr="00AA3747">
        <w:rPr>
          <w:rFonts w:ascii="Times New Roman" w:hAnsi="Times New Roman" w:cs="Times New Roman"/>
          <w:noProof/>
          <w:sz w:val="24"/>
          <w:szCs w:val="24"/>
          <w:lang w:val="en-US" w:eastAsia="zh-TW"/>
        </w:rPr>
        <w:pict>
          <v:shape id="_x0000_s1029" type="#_x0000_t202" style="position:absolute;left:0;text-align:left;margin-left:63.6pt;margin-top:179.45pt;width:272.4pt;height:20.6pt;z-index:251660288;mso-width-relative:margin;mso-height-relative:margin" strokecolor="white [3212]">
            <v:textbox style="mso-next-textbox:#_x0000_s1029">
              <w:txbxContent>
                <w:p w:rsidR="000A3EF1" w:rsidRPr="00734631" w:rsidRDefault="000A3EF1" w:rsidP="00734631">
                  <w:pPr>
                    <w:spacing w:line="240" w:lineRule="auto"/>
                    <w:ind w:left="0" w:hanging="14"/>
                    <w:rPr>
                      <w:rFonts w:ascii="Times New Roman" w:hAnsi="Times New Roman" w:cs="Times New Roman"/>
                      <w:i/>
                      <w:sz w:val="20"/>
                      <w:szCs w:val="20"/>
                    </w:rPr>
                  </w:pPr>
                  <w:r w:rsidRPr="00734631">
                    <w:rPr>
                      <w:rFonts w:ascii="Times New Roman" w:hAnsi="Times New Roman" w:cs="Times New Roman"/>
                      <w:i/>
                      <w:sz w:val="20"/>
                      <w:szCs w:val="20"/>
                    </w:rPr>
                    <w:t>Sumber : Dinas ESDM Provinsi Jawa Barat</w:t>
                  </w:r>
                </w:p>
              </w:txbxContent>
            </v:textbox>
          </v:shape>
        </w:pict>
      </w:r>
      <w:r w:rsidR="00AE5169" w:rsidRPr="00AE5169">
        <w:rPr>
          <w:noProof/>
          <w:szCs w:val="24"/>
          <w:lang w:eastAsia="id-ID"/>
        </w:rPr>
        <w:drawing>
          <wp:inline distT="0" distB="0" distL="0" distR="0">
            <wp:extent cx="4206240" cy="2219325"/>
            <wp:effectExtent l="19050" t="19050" r="22860" b="28575"/>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4209962" cy="2221289"/>
                    </a:xfrm>
                    <a:prstGeom prst="rect">
                      <a:avLst/>
                    </a:prstGeom>
                    <a:noFill/>
                    <a:ln w="9525">
                      <a:solidFill>
                        <a:schemeClr val="tx1"/>
                      </a:solidFill>
                      <a:miter lim="800000"/>
                      <a:headEnd/>
                      <a:tailEnd/>
                    </a:ln>
                  </pic:spPr>
                </pic:pic>
              </a:graphicData>
            </a:graphic>
          </wp:inline>
        </w:drawing>
      </w:r>
    </w:p>
    <w:p w:rsidR="00360F25" w:rsidRDefault="00360F25" w:rsidP="007E75C2">
      <w:pPr>
        <w:pStyle w:val="ListParagraph"/>
        <w:spacing w:after="240"/>
        <w:ind w:left="567" w:firstLine="720"/>
        <w:contextualSpacing w:val="0"/>
        <w:rPr>
          <w:rFonts w:ascii="Times New Roman" w:hAnsi="Times New Roman" w:cs="Times New Roman"/>
          <w:sz w:val="24"/>
          <w:szCs w:val="24"/>
        </w:rPr>
      </w:pPr>
      <w:r w:rsidRPr="00097CD9">
        <w:rPr>
          <w:rFonts w:ascii="Times New Roman" w:hAnsi="Times New Roman" w:cs="Times New Roman"/>
          <w:sz w:val="24"/>
          <w:szCs w:val="24"/>
        </w:rPr>
        <w:t xml:space="preserve">Gambar </w:t>
      </w:r>
      <w:r w:rsidR="00097CD9" w:rsidRPr="00097CD9">
        <w:rPr>
          <w:rFonts w:ascii="Times New Roman" w:hAnsi="Times New Roman" w:cs="Times New Roman"/>
          <w:sz w:val="24"/>
          <w:szCs w:val="24"/>
        </w:rPr>
        <w:t>1</w:t>
      </w:r>
      <w:r w:rsidRPr="00097CD9">
        <w:rPr>
          <w:rFonts w:ascii="Times New Roman" w:hAnsi="Times New Roman" w:cs="Times New Roman"/>
          <w:sz w:val="24"/>
          <w:szCs w:val="24"/>
        </w:rPr>
        <w:t>.</w:t>
      </w:r>
      <w:r w:rsidR="00AE5169" w:rsidRPr="00097CD9">
        <w:rPr>
          <w:rFonts w:ascii="Times New Roman" w:hAnsi="Times New Roman" w:cs="Times New Roman"/>
          <w:sz w:val="24"/>
          <w:szCs w:val="24"/>
        </w:rPr>
        <w:t>3</w:t>
      </w:r>
      <w:r>
        <w:rPr>
          <w:rFonts w:ascii="Times New Roman" w:hAnsi="Times New Roman" w:cs="Times New Roman"/>
          <w:sz w:val="24"/>
          <w:szCs w:val="24"/>
        </w:rPr>
        <w:t xml:space="preserve"> Grafik Rata-Rata Penjualan B</w:t>
      </w:r>
      <w:r w:rsidR="00AE5169">
        <w:rPr>
          <w:rFonts w:ascii="Times New Roman" w:hAnsi="Times New Roman" w:cs="Times New Roman"/>
          <w:sz w:val="24"/>
          <w:szCs w:val="24"/>
        </w:rPr>
        <w:t xml:space="preserve">ahan </w:t>
      </w:r>
      <w:r>
        <w:rPr>
          <w:rFonts w:ascii="Times New Roman" w:hAnsi="Times New Roman" w:cs="Times New Roman"/>
          <w:sz w:val="24"/>
          <w:szCs w:val="24"/>
        </w:rPr>
        <w:t>B</w:t>
      </w:r>
      <w:r w:rsidR="00AE5169">
        <w:rPr>
          <w:rFonts w:ascii="Times New Roman" w:hAnsi="Times New Roman" w:cs="Times New Roman"/>
          <w:sz w:val="24"/>
          <w:szCs w:val="24"/>
        </w:rPr>
        <w:t xml:space="preserve">akar </w:t>
      </w:r>
      <w:r>
        <w:rPr>
          <w:rFonts w:ascii="Times New Roman" w:hAnsi="Times New Roman" w:cs="Times New Roman"/>
          <w:sz w:val="24"/>
          <w:szCs w:val="24"/>
        </w:rPr>
        <w:t>M</w:t>
      </w:r>
      <w:r w:rsidR="00AE5169">
        <w:rPr>
          <w:rFonts w:ascii="Times New Roman" w:hAnsi="Times New Roman" w:cs="Times New Roman"/>
          <w:sz w:val="24"/>
          <w:szCs w:val="24"/>
        </w:rPr>
        <w:t>inyak</w:t>
      </w:r>
      <w:r>
        <w:rPr>
          <w:rFonts w:ascii="Times New Roman" w:hAnsi="Times New Roman" w:cs="Times New Roman"/>
          <w:sz w:val="24"/>
          <w:szCs w:val="24"/>
        </w:rPr>
        <w:t xml:space="preserve"> </w:t>
      </w:r>
    </w:p>
    <w:p w:rsidR="00E02A20" w:rsidRPr="007E75C2" w:rsidRDefault="006C1F05" w:rsidP="007E75C2">
      <w:pPr>
        <w:pStyle w:val="ListParagraph"/>
        <w:spacing w:after="240"/>
        <w:ind w:left="567" w:firstLine="720"/>
        <w:contextualSpacing w:val="0"/>
        <w:rPr>
          <w:rFonts w:ascii="Times New Roman" w:hAnsi="Times New Roman" w:cs="Times New Roman"/>
          <w:sz w:val="24"/>
          <w:szCs w:val="24"/>
        </w:rPr>
      </w:pPr>
      <w:r>
        <w:rPr>
          <w:rFonts w:ascii="Times New Roman" w:hAnsi="Times New Roman" w:cs="Times New Roman"/>
          <w:sz w:val="24"/>
          <w:szCs w:val="24"/>
        </w:rPr>
        <w:t xml:space="preserve">Kemacetan yang terjadi di Kota Bandung ini </w:t>
      </w:r>
      <w:r w:rsidR="00871DAE">
        <w:rPr>
          <w:rFonts w:ascii="Times New Roman" w:hAnsi="Times New Roman" w:cs="Times New Roman"/>
          <w:sz w:val="24"/>
          <w:szCs w:val="24"/>
        </w:rPr>
        <w:t>tidak hanya terjadi pada saat hari kerja saja, tetapi pada saat weekend juga</w:t>
      </w:r>
      <w:r w:rsidR="00AD3C9B">
        <w:rPr>
          <w:rFonts w:ascii="Times New Roman" w:hAnsi="Times New Roman" w:cs="Times New Roman"/>
          <w:sz w:val="24"/>
          <w:szCs w:val="24"/>
        </w:rPr>
        <w:t>. Seperti kita ketahui bahwa Kota Bandung merupakan tujuan dalam beraktifitas baik dalam berkerja, berbelanja maupun sekolah.</w:t>
      </w:r>
      <w:r>
        <w:rPr>
          <w:rFonts w:ascii="Times New Roman" w:hAnsi="Times New Roman" w:cs="Times New Roman"/>
          <w:sz w:val="24"/>
          <w:szCs w:val="24"/>
        </w:rPr>
        <w:t xml:space="preserve"> Kondisi seperti ini mengakibatkan </w:t>
      </w:r>
      <w:r>
        <w:rPr>
          <w:rFonts w:ascii="Times New Roman" w:hAnsi="Times New Roman" w:cs="Times New Roman"/>
          <w:sz w:val="24"/>
          <w:szCs w:val="24"/>
        </w:rPr>
        <w:lastRenderedPageBreak/>
        <w:t xml:space="preserve">banyak </w:t>
      </w:r>
      <w:r w:rsidR="00AD3C9B">
        <w:rPr>
          <w:rFonts w:ascii="Times New Roman" w:hAnsi="Times New Roman" w:cs="Times New Roman"/>
          <w:sz w:val="24"/>
          <w:szCs w:val="24"/>
        </w:rPr>
        <w:t xml:space="preserve">warga </w:t>
      </w:r>
      <w:r>
        <w:rPr>
          <w:rFonts w:ascii="Times New Roman" w:hAnsi="Times New Roman" w:cs="Times New Roman"/>
          <w:sz w:val="24"/>
          <w:szCs w:val="24"/>
        </w:rPr>
        <w:t xml:space="preserve">yang </w:t>
      </w:r>
      <w:r w:rsidR="00AD3C9B">
        <w:rPr>
          <w:rFonts w:ascii="Times New Roman" w:hAnsi="Times New Roman" w:cs="Times New Roman"/>
          <w:sz w:val="24"/>
          <w:szCs w:val="24"/>
        </w:rPr>
        <w:t xml:space="preserve">melakukan perjalanan </w:t>
      </w:r>
      <w:r>
        <w:rPr>
          <w:rFonts w:ascii="Times New Roman" w:hAnsi="Times New Roman" w:cs="Times New Roman"/>
          <w:sz w:val="24"/>
          <w:szCs w:val="24"/>
        </w:rPr>
        <w:t>ke Kota Bandung</w:t>
      </w:r>
      <w:r w:rsidR="00AD3C9B">
        <w:rPr>
          <w:rFonts w:ascii="Times New Roman" w:hAnsi="Times New Roman" w:cs="Times New Roman"/>
          <w:sz w:val="24"/>
          <w:szCs w:val="24"/>
        </w:rPr>
        <w:t xml:space="preserve">, dengan </w:t>
      </w:r>
      <w:r>
        <w:rPr>
          <w:rFonts w:ascii="Times New Roman" w:hAnsi="Times New Roman" w:cs="Times New Roman"/>
          <w:sz w:val="24"/>
          <w:szCs w:val="24"/>
        </w:rPr>
        <w:t xml:space="preserve"> </w:t>
      </w:r>
      <w:r w:rsidR="00AD3C9B">
        <w:rPr>
          <w:rFonts w:ascii="Times New Roman" w:hAnsi="Times New Roman" w:cs="Times New Roman"/>
          <w:sz w:val="24"/>
          <w:szCs w:val="24"/>
        </w:rPr>
        <w:t>tingginya</w:t>
      </w:r>
      <w:r w:rsidR="00E23287">
        <w:rPr>
          <w:rFonts w:ascii="Times New Roman" w:hAnsi="Times New Roman" w:cs="Times New Roman"/>
          <w:sz w:val="24"/>
          <w:szCs w:val="24"/>
        </w:rPr>
        <w:t xml:space="preserve"> pergerakan dari luar kota </w:t>
      </w:r>
      <w:r w:rsidR="00AD3C9B">
        <w:rPr>
          <w:rFonts w:ascii="Times New Roman" w:hAnsi="Times New Roman" w:cs="Times New Roman"/>
          <w:sz w:val="24"/>
          <w:szCs w:val="24"/>
        </w:rPr>
        <w:t xml:space="preserve">menuju pusat Kota Bandung </w:t>
      </w:r>
      <w:r w:rsidR="00E23287">
        <w:rPr>
          <w:rFonts w:ascii="Times New Roman" w:hAnsi="Times New Roman" w:cs="Times New Roman"/>
          <w:sz w:val="24"/>
          <w:szCs w:val="24"/>
        </w:rPr>
        <w:t xml:space="preserve">yang menggunakan angkutan pribadi telah membuat jalan-jalan penghubung Kota Bandung </w:t>
      </w:r>
      <w:r w:rsidR="0007731D">
        <w:rPr>
          <w:rFonts w:ascii="Times New Roman" w:hAnsi="Times New Roman" w:cs="Times New Roman"/>
          <w:sz w:val="24"/>
          <w:szCs w:val="24"/>
        </w:rPr>
        <w:t>mengalami pembebanan yang tidak sesuai dengan kapasitasnya. Saat ini, beban tersebut tidak hanya terjadi di pagi dan sore hari saja, tetapi sudah hampir sepanjang hari terutama pada saat weekend (liburan). Beban tersebut tidak saja terjadi pada jalan-jalan penghubung Kota Bandung dengan Kabupaten Bandung maupun Kabupaten Bandung Barat atau Kota Cimahi, tetapi sudah membebani hampir semu</w:t>
      </w:r>
      <w:r w:rsidR="00AD3C9B">
        <w:rPr>
          <w:rFonts w:ascii="Times New Roman" w:hAnsi="Times New Roman" w:cs="Times New Roman"/>
          <w:sz w:val="24"/>
          <w:szCs w:val="24"/>
        </w:rPr>
        <w:t>a ruas jalan dalam Kota Bandung.</w:t>
      </w:r>
      <w:r w:rsidR="0007731D">
        <w:rPr>
          <w:rFonts w:ascii="Times New Roman" w:hAnsi="Times New Roman" w:cs="Times New Roman"/>
          <w:sz w:val="24"/>
          <w:szCs w:val="24"/>
        </w:rPr>
        <w:t xml:space="preserve"> </w:t>
      </w:r>
    </w:p>
    <w:p w:rsidR="00E77FE0" w:rsidRDefault="00103924" w:rsidP="00942A41">
      <w:pPr>
        <w:pStyle w:val="ListParagraph"/>
        <w:spacing w:after="240"/>
        <w:ind w:left="567" w:firstLine="720"/>
        <w:rPr>
          <w:rFonts w:ascii="Times New Roman" w:hAnsi="Times New Roman" w:cs="Times New Roman"/>
          <w:sz w:val="24"/>
          <w:szCs w:val="24"/>
        </w:rPr>
      </w:pPr>
      <w:r w:rsidRPr="00A54938">
        <w:rPr>
          <w:rFonts w:ascii="Times New Roman" w:hAnsi="Times New Roman" w:cs="Times New Roman"/>
          <w:sz w:val="24"/>
          <w:szCs w:val="24"/>
        </w:rPr>
        <w:t xml:space="preserve">Dengan jumlah pergerakan yang </w:t>
      </w:r>
      <w:r w:rsidR="00FB0100" w:rsidRPr="00A54938">
        <w:rPr>
          <w:rFonts w:ascii="Times New Roman" w:hAnsi="Times New Roman" w:cs="Times New Roman"/>
          <w:sz w:val="24"/>
          <w:szCs w:val="24"/>
        </w:rPr>
        <w:t xml:space="preserve">tinggi otomatis volume kendaraan yang berada pada ruas jalan </w:t>
      </w:r>
      <w:r w:rsidR="009805DC">
        <w:rPr>
          <w:rFonts w:ascii="Times New Roman" w:hAnsi="Times New Roman" w:cs="Times New Roman"/>
          <w:sz w:val="24"/>
          <w:szCs w:val="24"/>
        </w:rPr>
        <w:t>tersebut</w:t>
      </w:r>
      <w:r w:rsidR="00FB0100" w:rsidRPr="00A54938">
        <w:rPr>
          <w:rFonts w:ascii="Times New Roman" w:hAnsi="Times New Roman" w:cs="Times New Roman"/>
          <w:sz w:val="24"/>
          <w:szCs w:val="24"/>
        </w:rPr>
        <w:t xml:space="preserve"> akan meningkat</w:t>
      </w:r>
      <w:r w:rsidR="00F8193C" w:rsidRPr="00A54938">
        <w:rPr>
          <w:rFonts w:ascii="Times New Roman" w:hAnsi="Times New Roman" w:cs="Times New Roman"/>
          <w:sz w:val="24"/>
          <w:szCs w:val="24"/>
        </w:rPr>
        <w:t>,</w:t>
      </w:r>
      <w:r w:rsidR="00C866F4" w:rsidRPr="00A54938">
        <w:rPr>
          <w:rFonts w:ascii="Times New Roman" w:hAnsi="Times New Roman" w:cs="Times New Roman"/>
          <w:sz w:val="24"/>
          <w:szCs w:val="24"/>
        </w:rPr>
        <w:t xml:space="preserve"> </w:t>
      </w:r>
      <w:r w:rsidR="009805DC">
        <w:rPr>
          <w:rFonts w:ascii="Times New Roman" w:hAnsi="Times New Roman" w:cs="Times New Roman"/>
          <w:sz w:val="24"/>
          <w:szCs w:val="24"/>
        </w:rPr>
        <w:t xml:space="preserve">dan </w:t>
      </w:r>
      <w:r w:rsidR="00E77FE0">
        <w:rPr>
          <w:rFonts w:ascii="Times New Roman" w:hAnsi="Times New Roman" w:cs="Times New Roman"/>
          <w:sz w:val="24"/>
          <w:szCs w:val="24"/>
        </w:rPr>
        <w:t xml:space="preserve">akan memberikan </w:t>
      </w:r>
      <w:r w:rsidR="00FC1529">
        <w:rPr>
          <w:rFonts w:ascii="Times New Roman" w:hAnsi="Times New Roman" w:cs="Times New Roman"/>
          <w:sz w:val="24"/>
          <w:szCs w:val="24"/>
        </w:rPr>
        <w:t>dampak</w:t>
      </w:r>
      <w:r w:rsidR="00E77FE0">
        <w:rPr>
          <w:rFonts w:ascii="Times New Roman" w:hAnsi="Times New Roman" w:cs="Times New Roman"/>
          <w:sz w:val="24"/>
          <w:szCs w:val="24"/>
        </w:rPr>
        <w:t xml:space="preserve"> negatif </w:t>
      </w:r>
      <w:r w:rsidR="00FC1529">
        <w:rPr>
          <w:rFonts w:ascii="Times New Roman" w:hAnsi="Times New Roman" w:cs="Times New Roman"/>
          <w:sz w:val="24"/>
          <w:szCs w:val="24"/>
        </w:rPr>
        <w:t>seperti:</w:t>
      </w:r>
      <w:r w:rsidR="00E77FE0">
        <w:rPr>
          <w:rFonts w:ascii="Times New Roman" w:hAnsi="Times New Roman" w:cs="Times New Roman"/>
          <w:sz w:val="24"/>
          <w:szCs w:val="24"/>
        </w:rPr>
        <w:t xml:space="preserve"> besaran </w:t>
      </w:r>
      <w:r w:rsidR="00AD3C9B">
        <w:rPr>
          <w:rFonts w:ascii="Times New Roman" w:hAnsi="Times New Roman" w:cs="Times New Roman"/>
          <w:sz w:val="24"/>
          <w:szCs w:val="24"/>
        </w:rPr>
        <w:t>biaya transportasi</w:t>
      </w:r>
      <w:r w:rsidR="00E77FE0">
        <w:rPr>
          <w:rFonts w:ascii="Times New Roman" w:hAnsi="Times New Roman" w:cs="Times New Roman"/>
          <w:sz w:val="24"/>
          <w:szCs w:val="24"/>
        </w:rPr>
        <w:t xml:space="preserve">, pemborosan waktu dan energi. </w:t>
      </w:r>
    </w:p>
    <w:p w:rsidR="0069053A" w:rsidRDefault="007B6013" w:rsidP="00915068">
      <w:pPr>
        <w:pStyle w:val="ListParagraph"/>
        <w:ind w:left="567" w:firstLine="720"/>
        <w:jc w:val="center"/>
        <w:rPr>
          <w:rFonts w:ascii="Times New Roman" w:hAnsi="Times New Roman" w:cs="Times New Roman"/>
          <w:sz w:val="24"/>
          <w:szCs w:val="24"/>
        </w:rPr>
      </w:pPr>
      <w:r w:rsidRPr="007B6013">
        <w:rPr>
          <w:rFonts w:ascii="Times New Roman" w:hAnsi="Times New Roman" w:cs="Times New Roman"/>
          <w:noProof/>
          <w:sz w:val="24"/>
          <w:szCs w:val="24"/>
          <w:lang w:eastAsia="id-ID"/>
        </w:rPr>
        <w:drawing>
          <wp:inline distT="0" distB="0" distL="0" distR="0">
            <wp:extent cx="3615055" cy="2272887"/>
            <wp:effectExtent l="19050" t="19050" r="23495" b="13113"/>
            <wp:docPr id="3" name="Picture 2" descr="http://1.bp.blogspot.com/-LAJ1YAypoqI/UDpCeYPiLII/AAAAAAAAAKw/LzTMCkyT-Es/s1600/macet+up+sukajadi+on+way+to+PV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1.bp.blogspot.com/-LAJ1YAypoqI/UDpCeYPiLII/AAAAAAAAAKw/LzTMCkyT-Es/s1600/macet+up+sukajadi+on+way+to+PVJ.jpg"/>
                    <pic:cNvPicPr>
                      <a:picLocks noChangeAspect="1" noChangeArrowheads="1"/>
                    </pic:cNvPicPr>
                  </pic:nvPicPr>
                  <pic:blipFill>
                    <a:blip r:embed="rId13" cstate="print"/>
                    <a:srcRect l="11905" t="39943"/>
                    <a:stretch>
                      <a:fillRect/>
                    </a:stretch>
                  </pic:blipFill>
                  <pic:spPr bwMode="auto">
                    <a:xfrm>
                      <a:off x="0" y="0"/>
                      <a:ext cx="3623467" cy="2278176"/>
                    </a:xfrm>
                    <a:prstGeom prst="rect">
                      <a:avLst/>
                    </a:prstGeom>
                    <a:noFill/>
                    <a:ln w="19050">
                      <a:solidFill>
                        <a:schemeClr val="tx1"/>
                      </a:solidFill>
                      <a:miter lim="800000"/>
                      <a:headEnd/>
                      <a:tailEnd/>
                    </a:ln>
                  </pic:spPr>
                </pic:pic>
              </a:graphicData>
            </a:graphic>
          </wp:inline>
        </w:drawing>
      </w:r>
    </w:p>
    <w:p w:rsidR="0069053A" w:rsidRDefault="00A54938" w:rsidP="00AB60C8">
      <w:pPr>
        <w:pStyle w:val="ListParagraph"/>
        <w:spacing w:after="240"/>
        <w:ind w:left="0" w:firstLine="0"/>
        <w:contextualSpacing w:val="0"/>
        <w:jc w:val="center"/>
        <w:rPr>
          <w:rFonts w:ascii="Times New Roman" w:hAnsi="Times New Roman" w:cs="Times New Roman"/>
          <w:sz w:val="24"/>
          <w:szCs w:val="24"/>
        </w:rPr>
      </w:pPr>
      <w:r w:rsidRPr="00AB60C8">
        <w:rPr>
          <w:rFonts w:ascii="Times New Roman" w:hAnsi="Times New Roman" w:cs="Times New Roman"/>
          <w:b/>
          <w:sz w:val="24"/>
          <w:szCs w:val="24"/>
        </w:rPr>
        <w:t>G</w:t>
      </w:r>
      <w:r w:rsidR="008B0D40" w:rsidRPr="00AB60C8">
        <w:rPr>
          <w:rFonts w:ascii="Times New Roman" w:hAnsi="Times New Roman" w:cs="Times New Roman"/>
          <w:b/>
          <w:sz w:val="24"/>
          <w:szCs w:val="24"/>
        </w:rPr>
        <w:t>ambar</w:t>
      </w:r>
      <w:r w:rsidR="00CA5B2E" w:rsidRPr="00AB60C8">
        <w:rPr>
          <w:rFonts w:ascii="Times New Roman" w:hAnsi="Times New Roman" w:cs="Times New Roman"/>
          <w:b/>
          <w:sz w:val="24"/>
          <w:szCs w:val="24"/>
        </w:rPr>
        <w:t xml:space="preserve"> </w:t>
      </w:r>
      <w:r w:rsidR="00097CD9" w:rsidRPr="00AB60C8">
        <w:rPr>
          <w:rFonts w:ascii="Times New Roman" w:hAnsi="Times New Roman" w:cs="Times New Roman"/>
          <w:b/>
          <w:sz w:val="24"/>
          <w:szCs w:val="24"/>
        </w:rPr>
        <w:t>1</w:t>
      </w:r>
      <w:r w:rsidR="00CA5B2E" w:rsidRPr="00AB60C8">
        <w:rPr>
          <w:rFonts w:ascii="Times New Roman" w:hAnsi="Times New Roman" w:cs="Times New Roman"/>
          <w:b/>
          <w:sz w:val="24"/>
          <w:szCs w:val="24"/>
        </w:rPr>
        <w:t>.</w:t>
      </w:r>
      <w:r w:rsidR="00AE5169" w:rsidRPr="00AB60C8">
        <w:rPr>
          <w:rFonts w:ascii="Times New Roman" w:hAnsi="Times New Roman" w:cs="Times New Roman"/>
          <w:b/>
          <w:sz w:val="24"/>
          <w:szCs w:val="24"/>
        </w:rPr>
        <w:t>4</w:t>
      </w:r>
      <w:r w:rsidR="008B0D40">
        <w:rPr>
          <w:rFonts w:ascii="Times New Roman" w:hAnsi="Times New Roman" w:cs="Times New Roman"/>
          <w:sz w:val="24"/>
          <w:szCs w:val="24"/>
        </w:rPr>
        <w:t xml:space="preserve"> Kondisi Lalu Lintas yang padat </w:t>
      </w:r>
      <w:r w:rsidR="0001137C">
        <w:rPr>
          <w:rFonts w:ascii="Times New Roman" w:hAnsi="Times New Roman" w:cs="Times New Roman"/>
          <w:sz w:val="24"/>
          <w:szCs w:val="24"/>
        </w:rPr>
        <w:t xml:space="preserve">pada Jl. Sukajadi, </w:t>
      </w:r>
      <w:r w:rsidR="008B0D40">
        <w:rPr>
          <w:rFonts w:ascii="Times New Roman" w:hAnsi="Times New Roman" w:cs="Times New Roman"/>
          <w:sz w:val="24"/>
          <w:szCs w:val="24"/>
        </w:rPr>
        <w:t xml:space="preserve">Kota </w:t>
      </w:r>
      <w:r w:rsidR="00AB60C8">
        <w:rPr>
          <w:rFonts w:ascii="Times New Roman" w:hAnsi="Times New Roman" w:cs="Times New Roman"/>
          <w:sz w:val="24"/>
          <w:szCs w:val="24"/>
        </w:rPr>
        <w:t>B</w:t>
      </w:r>
      <w:r w:rsidR="008B0D40">
        <w:rPr>
          <w:rFonts w:ascii="Times New Roman" w:hAnsi="Times New Roman" w:cs="Times New Roman"/>
          <w:sz w:val="24"/>
          <w:szCs w:val="24"/>
        </w:rPr>
        <w:t>andung</w:t>
      </w:r>
    </w:p>
    <w:p w:rsidR="00234D49" w:rsidRDefault="00E541B5" w:rsidP="00942A41">
      <w:pPr>
        <w:pStyle w:val="ListParagraph"/>
        <w:spacing w:after="240"/>
        <w:ind w:left="567" w:firstLine="720"/>
        <w:contextualSpacing w:val="0"/>
        <w:rPr>
          <w:rFonts w:ascii="Times New Roman" w:hAnsi="Times New Roman" w:cs="Times New Roman"/>
          <w:sz w:val="24"/>
          <w:szCs w:val="24"/>
        </w:rPr>
      </w:pPr>
      <w:r w:rsidRPr="00E541B5">
        <w:rPr>
          <w:rFonts w:ascii="Times New Roman" w:hAnsi="Times New Roman" w:cs="Times New Roman"/>
          <w:sz w:val="24"/>
          <w:szCs w:val="24"/>
        </w:rPr>
        <w:lastRenderedPageBreak/>
        <w:t xml:space="preserve">Jika ditinjau dari sisi ekonomi, </w:t>
      </w:r>
      <w:r>
        <w:rPr>
          <w:rFonts w:ascii="Times New Roman" w:hAnsi="Times New Roman" w:cs="Times New Roman"/>
          <w:sz w:val="24"/>
          <w:szCs w:val="24"/>
        </w:rPr>
        <w:t xml:space="preserve">kemacetan </w:t>
      </w:r>
      <w:r w:rsidRPr="00E541B5">
        <w:rPr>
          <w:rFonts w:ascii="Times New Roman" w:hAnsi="Times New Roman" w:cs="Times New Roman"/>
          <w:sz w:val="24"/>
          <w:szCs w:val="24"/>
        </w:rPr>
        <w:t xml:space="preserve"> yang dialami </w:t>
      </w:r>
      <w:r>
        <w:rPr>
          <w:rFonts w:ascii="Times New Roman" w:hAnsi="Times New Roman" w:cs="Times New Roman"/>
          <w:sz w:val="24"/>
          <w:szCs w:val="24"/>
        </w:rPr>
        <w:t xml:space="preserve">oleh </w:t>
      </w:r>
      <w:r w:rsidRPr="00E541B5">
        <w:rPr>
          <w:rFonts w:ascii="Times New Roman" w:hAnsi="Times New Roman" w:cs="Times New Roman"/>
          <w:sz w:val="24"/>
          <w:szCs w:val="24"/>
        </w:rPr>
        <w:t xml:space="preserve">kendaraan </w:t>
      </w:r>
      <w:r>
        <w:rPr>
          <w:rFonts w:ascii="Times New Roman" w:hAnsi="Times New Roman" w:cs="Times New Roman"/>
          <w:sz w:val="24"/>
          <w:szCs w:val="24"/>
        </w:rPr>
        <w:t>bermotor</w:t>
      </w:r>
      <w:r w:rsidRPr="00E541B5">
        <w:rPr>
          <w:rFonts w:ascii="Times New Roman" w:hAnsi="Times New Roman" w:cs="Times New Roman"/>
          <w:sz w:val="24"/>
          <w:szCs w:val="24"/>
        </w:rPr>
        <w:t xml:space="preserve"> merupakan biaya (cost) lebih yang harus dibayar pengguna kendaraan akibat mengalami </w:t>
      </w:r>
      <w:r>
        <w:rPr>
          <w:rFonts w:ascii="Times New Roman" w:hAnsi="Times New Roman" w:cs="Times New Roman"/>
          <w:sz w:val="24"/>
          <w:szCs w:val="24"/>
        </w:rPr>
        <w:t>kemacetan.</w:t>
      </w:r>
      <w:r w:rsidRPr="00E541B5">
        <w:rPr>
          <w:rFonts w:ascii="Times New Roman" w:hAnsi="Times New Roman" w:cs="Times New Roman"/>
          <w:sz w:val="24"/>
          <w:szCs w:val="24"/>
        </w:rPr>
        <w:t xml:space="preserve"> Hal ini jika dihitung dalam jangka waktu yang panjang, ditambah dengan kecenderungan bertambahnya jumlah kendaraan yang ada, maka biaya yang harus dikeluarkan penggunaan kendaraan itu akan semakin besar.</w:t>
      </w:r>
      <w:r w:rsidR="006F3BB9">
        <w:rPr>
          <w:rFonts w:ascii="Times New Roman" w:hAnsi="Times New Roman" w:cs="Times New Roman"/>
          <w:sz w:val="24"/>
          <w:szCs w:val="24"/>
        </w:rPr>
        <w:t xml:space="preserve"> Selain itu, biaya pengeluaran yang harus diderita oleh pengguna </w:t>
      </w:r>
      <w:r w:rsidR="003B5796">
        <w:rPr>
          <w:rFonts w:ascii="Times New Roman" w:hAnsi="Times New Roman" w:cs="Times New Roman"/>
          <w:sz w:val="24"/>
          <w:szCs w:val="24"/>
        </w:rPr>
        <w:t>kendaraan akan semakin membengkak karena kemacetan yang terjadi.</w:t>
      </w:r>
      <w:r>
        <w:rPr>
          <w:rFonts w:ascii="Times New Roman" w:hAnsi="Times New Roman" w:cs="Times New Roman"/>
          <w:sz w:val="24"/>
          <w:szCs w:val="24"/>
        </w:rPr>
        <w:t xml:space="preserve"> </w:t>
      </w:r>
    </w:p>
    <w:p w:rsidR="00477A3B" w:rsidRDefault="00477A3B" w:rsidP="00942A41">
      <w:pPr>
        <w:pStyle w:val="ListParagraph"/>
        <w:spacing w:after="240"/>
        <w:ind w:left="567" w:firstLine="720"/>
        <w:contextualSpacing w:val="0"/>
        <w:rPr>
          <w:rFonts w:ascii="Times New Roman" w:hAnsi="Times New Roman" w:cs="Times New Roman"/>
          <w:sz w:val="24"/>
          <w:szCs w:val="24"/>
        </w:rPr>
      </w:pPr>
      <w:r>
        <w:rPr>
          <w:rFonts w:ascii="Times New Roman" w:hAnsi="Times New Roman" w:cs="Times New Roman"/>
          <w:sz w:val="24"/>
          <w:szCs w:val="24"/>
        </w:rPr>
        <w:t xml:space="preserve">Maka dari itu, </w:t>
      </w:r>
      <w:r w:rsidR="003B5796">
        <w:rPr>
          <w:rFonts w:ascii="Times New Roman" w:hAnsi="Times New Roman" w:cs="Times New Roman"/>
          <w:sz w:val="24"/>
          <w:szCs w:val="24"/>
        </w:rPr>
        <w:t>dalam rangka mengefisiensikan biaya pengeluaran dari pengguna kendaraan akibat terjadinya kemacetan di Kota Bandung. S</w:t>
      </w:r>
      <w:r w:rsidR="00234D49">
        <w:rPr>
          <w:rFonts w:ascii="Times New Roman" w:hAnsi="Times New Roman" w:cs="Times New Roman"/>
          <w:sz w:val="24"/>
          <w:szCs w:val="24"/>
        </w:rPr>
        <w:t>udah seharusnya Pemerintah Kota Bandung</w:t>
      </w:r>
      <w:r>
        <w:rPr>
          <w:rFonts w:ascii="Times New Roman" w:hAnsi="Times New Roman" w:cs="Times New Roman"/>
          <w:sz w:val="24"/>
          <w:szCs w:val="24"/>
        </w:rPr>
        <w:t xml:space="preserve"> khususnya </w:t>
      </w:r>
      <w:r w:rsidR="006A7504">
        <w:rPr>
          <w:rFonts w:ascii="Times New Roman" w:hAnsi="Times New Roman" w:cs="Times New Roman"/>
          <w:sz w:val="24"/>
          <w:szCs w:val="24"/>
        </w:rPr>
        <w:t>Badan Perencanaan Pembangunan Daerah</w:t>
      </w:r>
      <w:r>
        <w:rPr>
          <w:rFonts w:ascii="Times New Roman" w:hAnsi="Times New Roman" w:cs="Times New Roman"/>
          <w:sz w:val="24"/>
          <w:szCs w:val="24"/>
        </w:rPr>
        <w:t xml:space="preserve"> Kota Bandung, </w:t>
      </w:r>
      <w:r w:rsidR="006A7504">
        <w:rPr>
          <w:rFonts w:ascii="Times New Roman" w:hAnsi="Times New Roman" w:cs="Times New Roman"/>
          <w:sz w:val="24"/>
          <w:szCs w:val="24"/>
        </w:rPr>
        <w:t>merencanakan</w:t>
      </w:r>
      <w:r w:rsidR="0094787E">
        <w:rPr>
          <w:rFonts w:ascii="Times New Roman" w:hAnsi="Times New Roman" w:cs="Times New Roman"/>
          <w:sz w:val="24"/>
          <w:szCs w:val="24"/>
        </w:rPr>
        <w:t xml:space="preserve"> suatu sistem transportasi yang representatif bagi pengguna kendaraan guna untuk mengefisiensikan biaya pengeluaran yang diderita oleh pengguna kendaraan akibat terjadinya kemacetan di Kota Bandung. </w:t>
      </w:r>
      <w:r w:rsidR="00243180">
        <w:rPr>
          <w:rFonts w:ascii="Times New Roman" w:hAnsi="Times New Roman" w:cs="Times New Roman"/>
          <w:sz w:val="24"/>
          <w:szCs w:val="24"/>
        </w:rPr>
        <w:t xml:space="preserve">Tetapi dalam </w:t>
      </w:r>
      <w:r w:rsidR="00C05571">
        <w:rPr>
          <w:rFonts w:ascii="Times New Roman" w:hAnsi="Times New Roman" w:cs="Times New Roman"/>
          <w:sz w:val="24"/>
          <w:szCs w:val="24"/>
        </w:rPr>
        <w:t xml:space="preserve">rangka </w:t>
      </w:r>
      <w:r w:rsidR="00987527">
        <w:rPr>
          <w:rFonts w:ascii="Times New Roman" w:hAnsi="Times New Roman" w:cs="Times New Roman"/>
          <w:sz w:val="24"/>
          <w:szCs w:val="24"/>
        </w:rPr>
        <w:t>menentukan suatu</w:t>
      </w:r>
      <w:r w:rsidR="00C05571">
        <w:rPr>
          <w:rFonts w:ascii="Times New Roman" w:hAnsi="Times New Roman" w:cs="Times New Roman"/>
          <w:sz w:val="24"/>
          <w:szCs w:val="24"/>
        </w:rPr>
        <w:t xml:space="preserve"> investasi pada </w:t>
      </w:r>
      <w:r w:rsidR="00987527">
        <w:rPr>
          <w:rFonts w:ascii="Times New Roman" w:hAnsi="Times New Roman" w:cs="Times New Roman"/>
          <w:sz w:val="24"/>
          <w:szCs w:val="24"/>
        </w:rPr>
        <w:t>sistem transportasi</w:t>
      </w:r>
      <w:r w:rsidR="00C05571">
        <w:rPr>
          <w:rFonts w:ascii="Times New Roman" w:hAnsi="Times New Roman" w:cs="Times New Roman"/>
          <w:sz w:val="24"/>
          <w:szCs w:val="24"/>
        </w:rPr>
        <w:t>,</w:t>
      </w:r>
      <w:r w:rsidR="00987527">
        <w:rPr>
          <w:rFonts w:ascii="Times New Roman" w:hAnsi="Times New Roman" w:cs="Times New Roman"/>
          <w:sz w:val="24"/>
          <w:szCs w:val="24"/>
        </w:rPr>
        <w:t xml:space="preserve"> sebaiknya Pemerintah mengetahui seberapa besar dampak kerugian yang ditimbulkan oleh </w:t>
      </w:r>
      <w:r w:rsidR="0094787E">
        <w:rPr>
          <w:rFonts w:ascii="Times New Roman" w:hAnsi="Times New Roman" w:cs="Times New Roman"/>
          <w:sz w:val="24"/>
          <w:szCs w:val="24"/>
        </w:rPr>
        <w:t xml:space="preserve">pengguna kendaraan </w:t>
      </w:r>
      <w:r w:rsidR="00C05571">
        <w:rPr>
          <w:rFonts w:ascii="Times New Roman" w:hAnsi="Times New Roman" w:cs="Times New Roman"/>
          <w:sz w:val="24"/>
          <w:szCs w:val="24"/>
        </w:rPr>
        <w:t xml:space="preserve">pada </w:t>
      </w:r>
      <w:r w:rsidR="00517DC9">
        <w:rPr>
          <w:rFonts w:ascii="Times New Roman" w:hAnsi="Times New Roman" w:cs="Times New Roman"/>
          <w:sz w:val="24"/>
          <w:szCs w:val="24"/>
        </w:rPr>
        <w:t xml:space="preserve">kondisi eksisting. </w:t>
      </w:r>
      <w:r w:rsidR="00CB61F2">
        <w:rPr>
          <w:rFonts w:ascii="Times New Roman" w:hAnsi="Times New Roman" w:cs="Times New Roman"/>
          <w:sz w:val="24"/>
          <w:szCs w:val="24"/>
        </w:rPr>
        <w:t xml:space="preserve">Hal ini perlu dilakukan agar </w:t>
      </w:r>
      <w:r w:rsidR="00517DC9">
        <w:rPr>
          <w:rFonts w:ascii="Times New Roman" w:hAnsi="Times New Roman" w:cs="Times New Roman"/>
          <w:sz w:val="24"/>
          <w:szCs w:val="24"/>
        </w:rPr>
        <w:t>P</w:t>
      </w:r>
      <w:r w:rsidR="00CB61F2">
        <w:rPr>
          <w:rFonts w:ascii="Times New Roman" w:hAnsi="Times New Roman" w:cs="Times New Roman"/>
          <w:sz w:val="24"/>
          <w:szCs w:val="24"/>
        </w:rPr>
        <w:t xml:space="preserve">emerintah tepat dalam </w:t>
      </w:r>
      <w:r w:rsidR="00517DC9">
        <w:rPr>
          <w:rFonts w:ascii="Times New Roman" w:hAnsi="Times New Roman" w:cs="Times New Roman"/>
          <w:sz w:val="24"/>
          <w:szCs w:val="24"/>
        </w:rPr>
        <w:t xml:space="preserve">melakukan investasi di sektor transportasi guna menanggulangi masalah kemacetan </w:t>
      </w:r>
      <w:r w:rsidR="0094787E">
        <w:rPr>
          <w:rFonts w:ascii="Times New Roman" w:hAnsi="Times New Roman" w:cs="Times New Roman"/>
          <w:sz w:val="24"/>
          <w:szCs w:val="24"/>
        </w:rPr>
        <w:t>di Kota Bandung</w:t>
      </w:r>
      <w:r w:rsidR="00926F46">
        <w:rPr>
          <w:rFonts w:ascii="Times New Roman" w:hAnsi="Times New Roman" w:cs="Times New Roman"/>
          <w:sz w:val="24"/>
          <w:szCs w:val="24"/>
        </w:rPr>
        <w:t>.</w:t>
      </w:r>
      <w:r w:rsidR="003A004B">
        <w:rPr>
          <w:rFonts w:ascii="Times New Roman" w:hAnsi="Times New Roman" w:cs="Times New Roman"/>
          <w:sz w:val="24"/>
          <w:szCs w:val="24"/>
        </w:rPr>
        <w:t xml:space="preserve"> </w:t>
      </w:r>
    </w:p>
    <w:p w:rsidR="00E541B5" w:rsidRDefault="00E541B5" w:rsidP="00F24570">
      <w:pPr>
        <w:pStyle w:val="ListParagraph"/>
        <w:spacing w:after="240"/>
        <w:ind w:left="567" w:firstLine="720"/>
        <w:contextualSpacing w:val="0"/>
        <w:rPr>
          <w:rFonts w:ascii="Times New Roman" w:hAnsi="Times New Roman" w:cs="Times New Roman"/>
          <w:sz w:val="24"/>
          <w:szCs w:val="24"/>
        </w:rPr>
      </w:pPr>
      <w:r>
        <w:rPr>
          <w:rFonts w:ascii="Times New Roman" w:hAnsi="Times New Roman" w:cs="Times New Roman"/>
          <w:sz w:val="24"/>
          <w:szCs w:val="24"/>
        </w:rPr>
        <w:t xml:space="preserve">Mengingat betapa pentingnya </w:t>
      </w:r>
      <w:r w:rsidR="008B0D40">
        <w:rPr>
          <w:rFonts w:ascii="Times New Roman" w:hAnsi="Times New Roman" w:cs="Times New Roman"/>
          <w:sz w:val="24"/>
          <w:szCs w:val="24"/>
        </w:rPr>
        <w:t xml:space="preserve">dampak yang ditimbulkan oleh kemacetan, sehingga perlu diperhitungkan seberapa besar </w:t>
      </w:r>
      <w:r w:rsidR="0094787E">
        <w:rPr>
          <w:rFonts w:ascii="Times New Roman" w:hAnsi="Times New Roman" w:cs="Times New Roman"/>
          <w:sz w:val="24"/>
          <w:szCs w:val="24"/>
        </w:rPr>
        <w:t xml:space="preserve">kerugian </w:t>
      </w:r>
      <w:r w:rsidR="008B0D40" w:rsidRPr="008B0D40">
        <w:rPr>
          <w:rFonts w:ascii="Times New Roman" w:hAnsi="Times New Roman" w:cs="Times New Roman"/>
          <w:sz w:val="24"/>
          <w:szCs w:val="24"/>
        </w:rPr>
        <w:t xml:space="preserve">yang </w:t>
      </w:r>
      <w:r w:rsidR="008B0D40" w:rsidRPr="008B0D40">
        <w:rPr>
          <w:rFonts w:ascii="Times New Roman" w:hAnsi="Times New Roman" w:cs="Times New Roman"/>
          <w:sz w:val="24"/>
          <w:szCs w:val="24"/>
        </w:rPr>
        <w:lastRenderedPageBreak/>
        <w:t>harus di</w:t>
      </w:r>
      <w:r w:rsidR="0094787E">
        <w:rPr>
          <w:rFonts w:ascii="Times New Roman" w:hAnsi="Times New Roman" w:cs="Times New Roman"/>
          <w:sz w:val="24"/>
          <w:szCs w:val="24"/>
        </w:rPr>
        <w:t xml:space="preserve">derita oleh pengguna kendaraan </w:t>
      </w:r>
      <w:r w:rsidR="008B0D40" w:rsidRPr="008B0D40">
        <w:rPr>
          <w:rFonts w:ascii="Times New Roman" w:hAnsi="Times New Roman" w:cs="Times New Roman"/>
          <w:sz w:val="24"/>
          <w:szCs w:val="24"/>
        </w:rPr>
        <w:t xml:space="preserve">akibat terjadinya kemacetan </w:t>
      </w:r>
      <w:r w:rsidR="00055CF9">
        <w:rPr>
          <w:rFonts w:ascii="Times New Roman" w:hAnsi="Times New Roman" w:cs="Times New Roman"/>
          <w:sz w:val="24"/>
          <w:szCs w:val="24"/>
        </w:rPr>
        <w:t>dalam rangka menentukan</w:t>
      </w:r>
      <w:r w:rsidR="0094787E">
        <w:rPr>
          <w:rFonts w:ascii="Times New Roman" w:hAnsi="Times New Roman" w:cs="Times New Roman"/>
          <w:sz w:val="24"/>
          <w:szCs w:val="24"/>
        </w:rPr>
        <w:t xml:space="preserve"> sistem</w:t>
      </w:r>
      <w:r w:rsidR="00055CF9">
        <w:rPr>
          <w:rFonts w:ascii="Times New Roman" w:hAnsi="Times New Roman" w:cs="Times New Roman"/>
          <w:sz w:val="24"/>
          <w:szCs w:val="24"/>
        </w:rPr>
        <w:t xml:space="preserve"> transportasi yang representatif bagi </w:t>
      </w:r>
      <w:r w:rsidR="0094787E">
        <w:rPr>
          <w:rFonts w:ascii="Times New Roman" w:hAnsi="Times New Roman" w:cs="Times New Roman"/>
          <w:sz w:val="24"/>
          <w:szCs w:val="24"/>
        </w:rPr>
        <w:t xml:space="preserve">Pemerintah </w:t>
      </w:r>
      <w:r w:rsidR="00055CF9">
        <w:rPr>
          <w:rFonts w:ascii="Times New Roman" w:hAnsi="Times New Roman" w:cs="Times New Roman"/>
          <w:sz w:val="24"/>
          <w:szCs w:val="24"/>
        </w:rPr>
        <w:t>Kota Bandung.</w:t>
      </w:r>
      <w:r w:rsidR="00387F9A">
        <w:rPr>
          <w:rFonts w:ascii="Times New Roman" w:hAnsi="Times New Roman" w:cs="Times New Roman"/>
          <w:sz w:val="24"/>
          <w:szCs w:val="24"/>
        </w:rPr>
        <w:t xml:space="preserve"> Selain itu, s</w:t>
      </w:r>
      <w:r w:rsidR="00387F9A" w:rsidRPr="00387F9A">
        <w:rPr>
          <w:rFonts w:ascii="Times New Roman" w:hAnsi="Times New Roman" w:cs="Times New Roman"/>
          <w:sz w:val="24"/>
          <w:szCs w:val="24"/>
        </w:rPr>
        <w:t xml:space="preserve">ebagaimana </w:t>
      </w:r>
      <w:r w:rsidR="00387F9A">
        <w:rPr>
          <w:rFonts w:ascii="Times New Roman" w:hAnsi="Times New Roman" w:cs="Times New Roman"/>
          <w:sz w:val="24"/>
          <w:szCs w:val="24"/>
        </w:rPr>
        <w:t>amanat</w:t>
      </w:r>
      <w:r w:rsidR="00387F9A" w:rsidRPr="00387F9A">
        <w:rPr>
          <w:rFonts w:ascii="Times New Roman" w:hAnsi="Times New Roman" w:cs="Times New Roman"/>
          <w:sz w:val="24"/>
          <w:szCs w:val="24"/>
        </w:rPr>
        <w:t xml:space="preserve"> dalam </w:t>
      </w:r>
      <w:r w:rsidR="00F24570">
        <w:rPr>
          <w:rFonts w:ascii="Times New Roman" w:hAnsi="Times New Roman" w:cs="Times New Roman"/>
          <w:sz w:val="24"/>
          <w:szCs w:val="24"/>
        </w:rPr>
        <w:t xml:space="preserve">Undang-Undang No. 22 tahun 2009 Tentang Lalu Lintas Angkutan Jalan dalam pasal 3 dijelaskan bahwa “Lalu lintas san angkutan jalan diselenggarakan dengan tujuan terwujudnya pelayanan lalu lintas dan angkutan jalan yang aman, selamat, tertib, lancar dan terpadu dengan moda angkutan lain untuk mendorong perekonomian nasional, memajukan kesejahteraan umum, memperkukuh persatuan dan kesatuan bangsa” dan pada pasal 158 ayat (1) dijelaskan bahwa “Pemerintah menjamin ketersediaan angkutan umum massal” serta sebagaimana diamanatkan oleh </w:t>
      </w:r>
      <w:r w:rsidR="00387F9A" w:rsidRPr="00387F9A">
        <w:rPr>
          <w:rFonts w:ascii="Times New Roman" w:hAnsi="Times New Roman" w:cs="Times New Roman"/>
          <w:sz w:val="24"/>
          <w:szCs w:val="24"/>
        </w:rPr>
        <w:t>Peraturan Pemerintah Nomor 32 Tahun 2011 tentang Manajemen Rekayasa, dan Analisis Dampak serta Manajemen Kebutuhan  Lalu Lintas dalam pasal 60 ayat (1) dijelaskan bahwa “Untuk meningkatkan efisiensi dan efektivitas penggunaan ruang lalu lintas dan mengendalikan pergerakan lalu lintas, diselenggarakan manajemen kebutuhan lalu lintas”. Yang artinya bahwa dalam meningkatkan efisien dan efektivitas dapat dilakukan dengan cara penggunaan</w:t>
      </w:r>
      <w:r w:rsidR="00387F9A">
        <w:rPr>
          <w:rFonts w:ascii="Times New Roman" w:hAnsi="Times New Roman" w:cs="Times New Roman"/>
          <w:sz w:val="24"/>
          <w:szCs w:val="24"/>
        </w:rPr>
        <w:t>/ penerapan sistem</w:t>
      </w:r>
      <w:r w:rsidR="00387F9A" w:rsidRPr="00387F9A">
        <w:rPr>
          <w:rFonts w:ascii="Times New Roman" w:hAnsi="Times New Roman" w:cs="Times New Roman"/>
          <w:sz w:val="24"/>
          <w:szCs w:val="24"/>
        </w:rPr>
        <w:t xml:space="preserve"> angkutan umum massal, pembatasan kendaraan, perbedaan jam operasi untuk beraktivitas dan sebagainya.</w:t>
      </w:r>
    </w:p>
    <w:p w:rsidR="00C2675E" w:rsidRDefault="00C2675E" w:rsidP="00942A41">
      <w:pPr>
        <w:pStyle w:val="ListParagraph"/>
        <w:spacing w:after="240"/>
        <w:ind w:left="567" w:firstLine="720"/>
        <w:contextualSpacing w:val="0"/>
        <w:rPr>
          <w:rFonts w:ascii="Times New Roman" w:hAnsi="Times New Roman" w:cs="Times New Roman"/>
          <w:sz w:val="24"/>
          <w:szCs w:val="24"/>
        </w:rPr>
      </w:pPr>
      <w:r>
        <w:rPr>
          <w:rFonts w:ascii="Times New Roman" w:hAnsi="Times New Roman" w:cs="Times New Roman"/>
          <w:sz w:val="24"/>
          <w:szCs w:val="24"/>
        </w:rPr>
        <w:t xml:space="preserve">Berdasarkan uraian dari latar belakang diatas, penulis akan melakukan penelitian yang berjudul </w:t>
      </w:r>
      <w:r w:rsidRPr="00C2675E">
        <w:rPr>
          <w:rFonts w:ascii="Times New Roman" w:hAnsi="Times New Roman" w:cs="Times New Roman"/>
          <w:b/>
          <w:sz w:val="24"/>
          <w:szCs w:val="24"/>
        </w:rPr>
        <w:t>“</w:t>
      </w:r>
      <w:r>
        <w:rPr>
          <w:rFonts w:ascii="Times New Roman" w:hAnsi="Times New Roman" w:cs="Times New Roman"/>
          <w:b/>
          <w:sz w:val="24"/>
          <w:szCs w:val="24"/>
        </w:rPr>
        <w:t>Analisis Biaya Kemacetan Lalu Lintas Sebagai Rujukan Dalam Perencanaan Transportasi Di Kota Bandung”.</w:t>
      </w:r>
      <w:r>
        <w:rPr>
          <w:rFonts w:ascii="Times New Roman" w:hAnsi="Times New Roman" w:cs="Times New Roman"/>
          <w:sz w:val="24"/>
          <w:szCs w:val="24"/>
        </w:rPr>
        <w:t xml:space="preserve"> </w:t>
      </w:r>
    </w:p>
    <w:p w:rsidR="00B81DDF" w:rsidRDefault="00B81DDF" w:rsidP="00037F13">
      <w:pPr>
        <w:pStyle w:val="ListParagraph"/>
        <w:numPr>
          <w:ilvl w:val="0"/>
          <w:numId w:val="1"/>
        </w:numPr>
        <w:spacing w:after="240"/>
        <w:ind w:left="567" w:hanging="567"/>
        <w:contextualSpacing w:val="0"/>
        <w:rPr>
          <w:rFonts w:ascii="Times New Roman" w:hAnsi="Times New Roman" w:cs="Times New Roman"/>
          <w:b/>
          <w:sz w:val="24"/>
          <w:szCs w:val="24"/>
        </w:rPr>
      </w:pPr>
      <w:r>
        <w:rPr>
          <w:rFonts w:ascii="Times New Roman" w:hAnsi="Times New Roman" w:cs="Times New Roman"/>
          <w:b/>
          <w:sz w:val="24"/>
          <w:szCs w:val="24"/>
        </w:rPr>
        <w:lastRenderedPageBreak/>
        <w:t>Fokus Penelitian</w:t>
      </w:r>
      <w:r w:rsidR="00F24570">
        <w:rPr>
          <w:rFonts w:ascii="Times New Roman" w:hAnsi="Times New Roman" w:cs="Times New Roman"/>
          <w:b/>
          <w:sz w:val="24"/>
          <w:szCs w:val="24"/>
        </w:rPr>
        <w:t xml:space="preserve"> </w:t>
      </w:r>
    </w:p>
    <w:p w:rsidR="0072051D" w:rsidRDefault="0001137C" w:rsidP="001849B2">
      <w:pPr>
        <w:pStyle w:val="ListParagraph"/>
        <w:ind w:left="567" w:firstLine="720"/>
        <w:contextualSpacing w:val="0"/>
        <w:rPr>
          <w:rFonts w:ascii="Times New Roman" w:hAnsi="Times New Roman" w:cs="Times New Roman"/>
          <w:sz w:val="24"/>
          <w:szCs w:val="24"/>
        </w:rPr>
      </w:pPr>
      <w:r>
        <w:rPr>
          <w:rFonts w:ascii="Times New Roman" w:hAnsi="Times New Roman" w:cs="Times New Roman"/>
          <w:sz w:val="24"/>
          <w:szCs w:val="24"/>
        </w:rPr>
        <w:t>Melihat banyaknya permasalahan trasnportasi yang ada di Kota Bandung, wilayah studi pada penelitian ini dibatasi pada ruas jalan Sukajadi dan Jalan Pasirkaliki. Karena, ruas jalan Sukajadi dan Pasirkaliki merupakan akse</w:t>
      </w:r>
      <w:r w:rsidR="00F24570">
        <w:rPr>
          <w:rFonts w:ascii="Times New Roman" w:hAnsi="Times New Roman" w:cs="Times New Roman"/>
          <w:sz w:val="24"/>
          <w:szCs w:val="24"/>
        </w:rPr>
        <w:t>s pemnghubung antara simpul tra</w:t>
      </w:r>
      <w:r>
        <w:rPr>
          <w:rFonts w:ascii="Times New Roman" w:hAnsi="Times New Roman" w:cs="Times New Roman"/>
          <w:sz w:val="24"/>
          <w:szCs w:val="24"/>
        </w:rPr>
        <w:t>n</w:t>
      </w:r>
      <w:r w:rsidR="00F24570">
        <w:rPr>
          <w:rFonts w:ascii="Times New Roman" w:hAnsi="Times New Roman" w:cs="Times New Roman"/>
          <w:sz w:val="24"/>
          <w:szCs w:val="24"/>
        </w:rPr>
        <w:t>s</w:t>
      </w:r>
      <w:r>
        <w:rPr>
          <w:rFonts w:ascii="Times New Roman" w:hAnsi="Times New Roman" w:cs="Times New Roman"/>
          <w:sz w:val="24"/>
          <w:szCs w:val="24"/>
        </w:rPr>
        <w:t>portasi seperti Bandara Husein Sastranegara, Stasiun Kereta Api, dan akses Tol Pasteur. Sehingga, menurut peneliti ruas jalan Sukajadi dan Pasirkaliki menjadi sangat vital karena mengghubungkan simpul-simpul transportasi</w:t>
      </w:r>
      <w:r w:rsidR="00F24570">
        <w:rPr>
          <w:rFonts w:ascii="Times New Roman" w:hAnsi="Times New Roman" w:cs="Times New Roman"/>
          <w:sz w:val="24"/>
          <w:szCs w:val="24"/>
        </w:rPr>
        <w:t xml:space="preserve"> tersebut</w:t>
      </w:r>
      <w:r>
        <w:rPr>
          <w:rFonts w:ascii="Times New Roman" w:hAnsi="Times New Roman" w:cs="Times New Roman"/>
          <w:sz w:val="24"/>
          <w:szCs w:val="24"/>
        </w:rPr>
        <w:t xml:space="preserve"> dan juga merupakan salah satu akses jalan menuju tempat wisata yang berada pada kawasan Bandung Utara.  Maka dari itu, </w:t>
      </w:r>
      <w:r w:rsidR="00C2675E">
        <w:rPr>
          <w:rFonts w:ascii="Times New Roman" w:hAnsi="Times New Roman" w:cs="Times New Roman"/>
          <w:sz w:val="24"/>
          <w:szCs w:val="24"/>
        </w:rPr>
        <w:t xml:space="preserve">fokus penelitian dari penelitian ini adalah merencanakan suatu </w:t>
      </w:r>
      <w:r w:rsidR="008074F1">
        <w:rPr>
          <w:rFonts w:ascii="Times New Roman" w:hAnsi="Times New Roman" w:cs="Times New Roman"/>
          <w:sz w:val="24"/>
          <w:szCs w:val="24"/>
        </w:rPr>
        <w:t xml:space="preserve">sistem </w:t>
      </w:r>
      <w:r w:rsidR="00C2675E">
        <w:rPr>
          <w:rFonts w:ascii="Times New Roman" w:hAnsi="Times New Roman" w:cs="Times New Roman"/>
          <w:sz w:val="24"/>
          <w:szCs w:val="24"/>
        </w:rPr>
        <w:t>transportasi guna untuk mengurangi biaya kemacetan lalu lintas</w:t>
      </w:r>
      <w:r w:rsidR="0072051D">
        <w:rPr>
          <w:rFonts w:ascii="Times New Roman" w:hAnsi="Times New Roman" w:cs="Times New Roman"/>
          <w:sz w:val="24"/>
          <w:szCs w:val="24"/>
        </w:rPr>
        <w:t xml:space="preserve"> yang terjadi pada </w:t>
      </w:r>
      <w:r w:rsidR="00DC7A75">
        <w:rPr>
          <w:rFonts w:ascii="Times New Roman" w:hAnsi="Times New Roman" w:cs="Times New Roman"/>
          <w:sz w:val="24"/>
          <w:szCs w:val="24"/>
        </w:rPr>
        <w:t xml:space="preserve">Jl. Sukajadi, </w:t>
      </w:r>
      <w:r w:rsidR="0072051D" w:rsidRPr="0072051D">
        <w:rPr>
          <w:rFonts w:ascii="Times New Roman" w:hAnsi="Times New Roman" w:cs="Times New Roman"/>
          <w:sz w:val="24"/>
          <w:szCs w:val="24"/>
        </w:rPr>
        <w:t xml:space="preserve"> </w:t>
      </w:r>
      <w:r w:rsidR="0072051D">
        <w:rPr>
          <w:rFonts w:ascii="Times New Roman" w:hAnsi="Times New Roman" w:cs="Times New Roman"/>
          <w:sz w:val="24"/>
          <w:szCs w:val="24"/>
        </w:rPr>
        <w:t xml:space="preserve">dan </w:t>
      </w:r>
      <w:r w:rsidR="0072051D" w:rsidRPr="0072051D">
        <w:rPr>
          <w:rFonts w:ascii="Times New Roman" w:hAnsi="Times New Roman" w:cs="Times New Roman"/>
          <w:sz w:val="24"/>
          <w:szCs w:val="24"/>
        </w:rPr>
        <w:t>Jl. Pasirkaliki</w:t>
      </w:r>
      <w:r w:rsidR="0072051D">
        <w:rPr>
          <w:rFonts w:ascii="Times New Roman" w:hAnsi="Times New Roman" w:cs="Times New Roman"/>
          <w:sz w:val="24"/>
          <w:szCs w:val="24"/>
        </w:rPr>
        <w:t>.</w:t>
      </w:r>
      <w:r>
        <w:rPr>
          <w:rFonts w:ascii="Times New Roman" w:hAnsi="Times New Roman" w:cs="Times New Roman"/>
          <w:sz w:val="24"/>
          <w:szCs w:val="24"/>
        </w:rPr>
        <w:t xml:space="preserve"> </w:t>
      </w:r>
      <w:r w:rsidR="00823F80">
        <w:rPr>
          <w:rFonts w:ascii="Times New Roman" w:hAnsi="Times New Roman" w:cs="Times New Roman"/>
          <w:sz w:val="24"/>
          <w:szCs w:val="24"/>
        </w:rPr>
        <w:t xml:space="preserve"> </w:t>
      </w:r>
    </w:p>
    <w:p w:rsidR="00B81DDF" w:rsidRDefault="0072051D" w:rsidP="001849B2">
      <w:pPr>
        <w:pStyle w:val="ListParagraph"/>
        <w:ind w:left="567" w:firstLine="720"/>
        <w:contextualSpacing w:val="0"/>
        <w:rPr>
          <w:rFonts w:ascii="Times New Roman" w:hAnsi="Times New Roman" w:cs="Times New Roman"/>
          <w:sz w:val="24"/>
          <w:szCs w:val="24"/>
        </w:rPr>
      </w:pPr>
      <w:r>
        <w:rPr>
          <w:rFonts w:ascii="Times New Roman" w:hAnsi="Times New Roman" w:cs="Times New Roman"/>
          <w:sz w:val="24"/>
          <w:szCs w:val="24"/>
        </w:rPr>
        <w:t>M</w:t>
      </w:r>
      <w:r w:rsidR="00346E40">
        <w:rPr>
          <w:rFonts w:ascii="Times New Roman" w:hAnsi="Times New Roman" w:cs="Times New Roman"/>
          <w:sz w:val="24"/>
          <w:szCs w:val="24"/>
        </w:rPr>
        <w:t>aka</w:t>
      </w:r>
      <w:r>
        <w:rPr>
          <w:rFonts w:ascii="Times New Roman" w:hAnsi="Times New Roman" w:cs="Times New Roman"/>
          <w:sz w:val="24"/>
          <w:szCs w:val="24"/>
        </w:rPr>
        <w:t>,</w:t>
      </w:r>
      <w:r w:rsidR="00346E40">
        <w:rPr>
          <w:rFonts w:ascii="Times New Roman" w:hAnsi="Times New Roman" w:cs="Times New Roman"/>
          <w:sz w:val="24"/>
          <w:szCs w:val="24"/>
        </w:rPr>
        <w:t xml:space="preserve"> yang menjadi fokus penelitian dalam </w:t>
      </w:r>
      <w:r>
        <w:rPr>
          <w:rFonts w:ascii="Times New Roman" w:hAnsi="Times New Roman" w:cs="Times New Roman"/>
          <w:sz w:val="24"/>
          <w:szCs w:val="24"/>
        </w:rPr>
        <w:t>penulisan</w:t>
      </w:r>
      <w:r w:rsidR="00346E40">
        <w:rPr>
          <w:rFonts w:ascii="Times New Roman" w:hAnsi="Times New Roman" w:cs="Times New Roman"/>
          <w:sz w:val="24"/>
          <w:szCs w:val="24"/>
        </w:rPr>
        <w:t xml:space="preserve"> ini</w:t>
      </w:r>
      <w:r w:rsidR="001849B2">
        <w:rPr>
          <w:rFonts w:ascii="Times New Roman" w:hAnsi="Times New Roman" w:cs="Times New Roman"/>
          <w:sz w:val="24"/>
          <w:szCs w:val="24"/>
        </w:rPr>
        <w:t xml:space="preserve"> adalah sebagai berikut :</w:t>
      </w:r>
    </w:p>
    <w:p w:rsidR="001169AA" w:rsidRDefault="00907570" w:rsidP="00814701">
      <w:pPr>
        <w:pStyle w:val="ListParagraph"/>
        <w:numPr>
          <w:ilvl w:val="0"/>
          <w:numId w:val="10"/>
        </w:numPr>
        <w:spacing w:after="240"/>
        <w:ind w:left="993"/>
        <w:contextualSpacing w:val="0"/>
        <w:rPr>
          <w:rFonts w:ascii="Times New Roman" w:hAnsi="Times New Roman" w:cs="Times New Roman"/>
          <w:sz w:val="24"/>
          <w:szCs w:val="24"/>
        </w:rPr>
      </w:pPr>
      <w:r>
        <w:rPr>
          <w:rFonts w:ascii="Times New Roman" w:hAnsi="Times New Roman" w:cs="Times New Roman"/>
          <w:sz w:val="24"/>
          <w:szCs w:val="24"/>
        </w:rPr>
        <w:t>Besaran biaya</w:t>
      </w:r>
      <w:r w:rsidR="0072051D">
        <w:rPr>
          <w:rFonts w:ascii="Times New Roman" w:hAnsi="Times New Roman" w:cs="Times New Roman"/>
          <w:sz w:val="24"/>
          <w:szCs w:val="24"/>
        </w:rPr>
        <w:t xml:space="preserve"> kemacetan</w:t>
      </w:r>
      <w:r>
        <w:rPr>
          <w:rFonts w:ascii="Times New Roman" w:hAnsi="Times New Roman" w:cs="Times New Roman"/>
          <w:sz w:val="24"/>
          <w:szCs w:val="24"/>
        </w:rPr>
        <w:t xml:space="preserve"> yang harus ditangggung</w:t>
      </w:r>
      <w:r w:rsidR="001153BA">
        <w:rPr>
          <w:rFonts w:ascii="Times New Roman" w:hAnsi="Times New Roman" w:cs="Times New Roman"/>
          <w:sz w:val="24"/>
          <w:szCs w:val="24"/>
        </w:rPr>
        <w:t xml:space="preserve"> </w:t>
      </w:r>
      <w:r w:rsidR="001153BA" w:rsidRPr="001153BA">
        <w:rPr>
          <w:rFonts w:ascii="Times New Roman" w:hAnsi="Times New Roman" w:cs="Times New Roman"/>
          <w:sz w:val="24"/>
          <w:szCs w:val="24"/>
        </w:rPr>
        <w:t>oleh pengguna kendaraan dengan memperhitungkan dampak yang diakibatkan dari k</w:t>
      </w:r>
      <w:r w:rsidR="0094787E">
        <w:rPr>
          <w:rFonts w:ascii="Times New Roman" w:hAnsi="Times New Roman" w:cs="Times New Roman"/>
          <w:sz w:val="24"/>
          <w:szCs w:val="24"/>
        </w:rPr>
        <w:t>inerja lalu lintas yang terjadi</w:t>
      </w:r>
      <w:r>
        <w:rPr>
          <w:rFonts w:ascii="Times New Roman" w:hAnsi="Times New Roman" w:cs="Times New Roman"/>
          <w:sz w:val="24"/>
          <w:szCs w:val="24"/>
        </w:rPr>
        <w:t xml:space="preserve"> akibat kemacetan</w:t>
      </w:r>
      <w:r w:rsidR="0072051D">
        <w:rPr>
          <w:rFonts w:ascii="Times New Roman" w:hAnsi="Times New Roman" w:cs="Times New Roman"/>
          <w:sz w:val="24"/>
          <w:szCs w:val="24"/>
        </w:rPr>
        <w:t xml:space="preserve"> </w:t>
      </w:r>
      <w:r w:rsidR="0072051D" w:rsidRPr="0072051D">
        <w:rPr>
          <w:rFonts w:ascii="Times New Roman" w:hAnsi="Times New Roman" w:cs="Times New Roman"/>
          <w:sz w:val="24"/>
          <w:szCs w:val="24"/>
        </w:rPr>
        <w:t>pada r</w:t>
      </w:r>
      <w:r w:rsidR="00DC7A75">
        <w:rPr>
          <w:rFonts w:ascii="Times New Roman" w:hAnsi="Times New Roman" w:cs="Times New Roman"/>
          <w:sz w:val="24"/>
          <w:szCs w:val="24"/>
        </w:rPr>
        <w:t xml:space="preserve">uas Jl. Sukajadi, </w:t>
      </w:r>
      <w:r w:rsidR="0072051D" w:rsidRPr="0072051D">
        <w:rPr>
          <w:rFonts w:ascii="Times New Roman" w:hAnsi="Times New Roman" w:cs="Times New Roman"/>
          <w:sz w:val="24"/>
          <w:szCs w:val="24"/>
        </w:rPr>
        <w:t xml:space="preserve"> dan Jl. Pasirkaliki</w:t>
      </w:r>
      <w:r w:rsidR="001153BA">
        <w:rPr>
          <w:rFonts w:ascii="Times New Roman" w:hAnsi="Times New Roman" w:cs="Times New Roman"/>
          <w:sz w:val="24"/>
          <w:szCs w:val="24"/>
        </w:rPr>
        <w:t>.</w:t>
      </w:r>
    </w:p>
    <w:p w:rsidR="00037F13" w:rsidRDefault="00037F13" w:rsidP="00814701">
      <w:pPr>
        <w:pStyle w:val="ListParagraph"/>
        <w:numPr>
          <w:ilvl w:val="0"/>
          <w:numId w:val="10"/>
        </w:numPr>
        <w:spacing w:after="240"/>
        <w:ind w:left="993"/>
        <w:contextualSpacing w:val="0"/>
        <w:rPr>
          <w:rFonts w:ascii="Times New Roman" w:hAnsi="Times New Roman" w:cs="Times New Roman"/>
          <w:sz w:val="24"/>
          <w:szCs w:val="24"/>
        </w:rPr>
      </w:pPr>
      <w:r>
        <w:rPr>
          <w:rFonts w:ascii="Times New Roman" w:hAnsi="Times New Roman" w:cs="Times New Roman"/>
          <w:sz w:val="24"/>
          <w:szCs w:val="24"/>
        </w:rPr>
        <w:t xml:space="preserve">Menentukan </w:t>
      </w:r>
      <w:r w:rsidR="008074F1">
        <w:rPr>
          <w:rFonts w:ascii="Times New Roman" w:hAnsi="Times New Roman" w:cs="Times New Roman"/>
          <w:sz w:val="24"/>
          <w:szCs w:val="24"/>
        </w:rPr>
        <w:t>perencanaan transportasi</w:t>
      </w:r>
      <w:r>
        <w:rPr>
          <w:rFonts w:ascii="Times New Roman" w:hAnsi="Times New Roman" w:cs="Times New Roman"/>
          <w:sz w:val="24"/>
          <w:szCs w:val="24"/>
        </w:rPr>
        <w:t xml:space="preserve"> alternatif yang memungkinkan untuk di</w:t>
      </w:r>
      <w:r w:rsidR="00DA59A0">
        <w:rPr>
          <w:rFonts w:ascii="Times New Roman" w:hAnsi="Times New Roman" w:cs="Times New Roman"/>
          <w:sz w:val="24"/>
          <w:szCs w:val="24"/>
        </w:rPr>
        <w:t>kembangkan</w:t>
      </w:r>
      <w:r w:rsidR="008074F1">
        <w:rPr>
          <w:rFonts w:ascii="Times New Roman" w:hAnsi="Times New Roman" w:cs="Times New Roman"/>
          <w:sz w:val="24"/>
          <w:szCs w:val="24"/>
        </w:rPr>
        <w:t xml:space="preserve"> pada wilayah studi, guna melakukan simulasi penghematan biaya kemacetan di ruas jalan Sukajadi dan jalan Pasirkaliki. </w:t>
      </w:r>
      <w:r>
        <w:rPr>
          <w:rFonts w:ascii="Times New Roman" w:hAnsi="Times New Roman" w:cs="Times New Roman"/>
          <w:sz w:val="24"/>
          <w:szCs w:val="24"/>
        </w:rPr>
        <w:t xml:space="preserve">     </w:t>
      </w:r>
    </w:p>
    <w:p w:rsidR="00AC56F8" w:rsidRPr="00275B6B" w:rsidRDefault="00AC56F8" w:rsidP="00037F13">
      <w:pPr>
        <w:pStyle w:val="ListParagraph"/>
        <w:numPr>
          <w:ilvl w:val="0"/>
          <w:numId w:val="1"/>
        </w:numPr>
        <w:spacing w:after="240"/>
        <w:ind w:left="567" w:hanging="567"/>
        <w:contextualSpacing w:val="0"/>
        <w:rPr>
          <w:rFonts w:ascii="Times New Roman" w:hAnsi="Times New Roman" w:cs="Times New Roman"/>
          <w:b/>
          <w:sz w:val="24"/>
          <w:szCs w:val="24"/>
        </w:rPr>
      </w:pPr>
      <w:r w:rsidRPr="00275B6B">
        <w:rPr>
          <w:rFonts w:ascii="Times New Roman" w:hAnsi="Times New Roman" w:cs="Times New Roman"/>
          <w:b/>
          <w:sz w:val="24"/>
          <w:szCs w:val="24"/>
        </w:rPr>
        <w:lastRenderedPageBreak/>
        <w:t>Rumusan Masalah</w:t>
      </w:r>
    </w:p>
    <w:p w:rsidR="000E64B8" w:rsidRDefault="0072051D" w:rsidP="00A17984">
      <w:pPr>
        <w:pStyle w:val="ListParagraph"/>
        <w:ind w:left="567" w:firstLine="720"/>
        <w:contextualSpacing w:val="0"/>
        <w:rPr>
          <w:rFonts w:ascii="Times New Roman" w:hAnsi="Times New Roman" w:cs="Times New Roman"/>
          <w:sz w:val="24"/>
          <w:szCs w:val="24"/>
        </w:rPr>
      </w:pPr>
      <w:r>
        <w:rPr>
          <w:rFonts w:ascii="Times New Roman" w:hAnsi="Times New Roman" w:cs="Times New Roman"/>
          <w:sz w:val="24"/>
          <w:szCs w:val="24"/>
        </w:rPr>
        <w:t xml:space="preserve">Berdasarkan fokus penelitian yang telah disebutkan diatas, maka permasalahan pada penelitian ini dapat dirumuskan sebagai berikut : </w:t>
      </w:r>
    </w:p>
    <w:p w:rsidR="000E64B8" w:rsidRPr="00275B6B" w:rsidRDefault="00275B6B" w:rsidP="00A17984">
      <w:pPr>
        <w:pStyle w:val="ListParagraph"/>
        <w:numPr>
          <w:ilvl w:val="0"/>
          <w:numId w:val="9"/>
        </w:numPr>
        <w:ind w:left="993"/>
        <w:contextualSpacing w:val="0"/>
        <w:rPr>
          <w:rFonts w:ascii="Times New Roman" w:hAnsi="Times New Roman" w:cs="Times New Roman"/>
          <w:b/>
          <w:sz w:val="24"/>
          <w:szCs w:val="24"/>
        </w:rPr>
      </w:pPr>
      <w:r>
        <w:rPr>
          <w:rFonts w:ascii="Times New Roman" w:hAnsi="Times New Roman" w:cs="Times New Roman"/>
          <w:sz w:val="24"/>
          <w:szCs w:val="24"/>
        </w:rPr>
        <w:t>Seberapa besar biaya</w:t>
      </w:r>
      <w:r w:rsidR="00814701">
        <w:rPr>
          <w:rFonts w:ascii="Times New Roman" w:hAnsi="Times New Roman" w:cs="Times New Roman"/>
          <w:sz w:val="24"/>
          <w:szCs w:val="24"/>
        </w:rPr>
        <w:t xml:space="preserve"> </w:t>
      </w:r>
      <w:r w:rsidR="000E64B8" w:rsidRPr="00814701">
        <w:rPr>
          <w:rFonts w:ascii="Times New Roman" w:hAnsi="Times New Roman" w:cs="Times New Roman"/>
          <w:sz w:val="24"/>
          <w:szCs w:val="24"/>
        </w:rPr>
        <w:t>kerugian yang dialami oleh pengguna jalan akibat kemacetan lalu lintas</w:t>
      </w:r>
      <w:r w:rsidR="0072051D">
        <w:rPr>
          <w:rFonts w:ascii="Times New Roman" w:hAnsi="Times New Roman" w:cs="Times New Roman"/>
          <w:sz w:val="24"/>
          <w:szCs w:val="24"/>
        </w:rPr>
        <w:t xml:space="preserve"> </w:t>
      </w:r>
      <w:r w:rsidR="0072051D" w:rsidRPr="0072051D">
        <w:rPr>
          <w:rFonts w:ascii="Times New Roman" w:hAnsi="Times New Roman" w:cs="Times New Roman"/>
          <w:sz w:val="24"/>
          <w:szCs w:val="24"/>
        </w:rPr>
        <w:t>pada ru</w:t>
      </w:r>
      <w:r w:rsidR="00802BAC">
        <w:rPr>
          <w:rFonts w:ascii="Times New Roman" w:hAnsi="Times New Roman" w:cs="Times New Roman"/>
          <w:sz w:val="24"/>
          <w:szCs w:val="24"/>
        </w:rPr>
        <w:t xml:space="preserve">as Jl. Sukajadi </w:t>
      </w:r>
      <w:r w:rsidR="0072051D" w:rsidRPr="0072051D">
        <w:rPr>
          <w:rFonts w:ascii="Times New Roman" w:hAnsi="Times New Roman" w:cs="Times New Roman"/>
          <w:sz w:val="24"/>
          <w:szCs w:val="24"/>
        </w:rPr>
        <w:t>dan Jl. Pasirkaliki</w:t>
      </w:r>
      <w:r>
        <w:rPr>
          <w:rFonts w:ascii="Times New Roman" w:hAnsi="Times New Roman" w:cs="Times New Roman"/>
          <w:sz w:val="24"/>
          <w:szCs w:val="24"/>
        </w:rPr>
        <w:t>, pada :</w:t>
      </w:r>
    </w:p>
    <w:p w:rsidR="00275B6B" w:rsidRPr="00275B6B" w:rsidRDefault="00275B6B" w:rsidP="00275B6B">
      <w:pPr>
        <w:pStyle w:val="ListParagraph"/>
        <w:numPr>
          <w:ilvl w:val="0"/>
          <w:numId w:val="14"/>
        </w:numPr>
        <w:ind w:left="1418"/>
        <w:contextualSpacing w:val="0"/>
        <w:rPr>
          <w:rFonts w:ascii="Times New Roman" w:hAnsi="Times New Roman" w:cs="Times New Roman"/>
          <w:b/>
          <w:sz w:val="24"/>
          <w:szCs w:val="24"/>
        </w:rPr>
      </w:pPr>
      <w:r>
        <w:rPr>
          <w:rFonts w:ascii="Times New Roman" w:hAnsi="Times New Roman" w:cs="Times New Roman"/>
          <w:sz w:val="24"/>
          <w:szCs w:val="24"/>
        </w:rPr>
        <w:t>Kondisi Eksisting</w:t>
      </w:r>
    </w:p>
    <w:p w:rsidR="00275B6B" w:rsidRPr="00275B6B" w:rsidRDefault="00275B6B" w:rsidP="00275B6B">
      <w:pPr>
        <w:pStyle w:val="ListParagraph"/>
        <w:numPr>
          <w:ilvl w:val="0"/>
          <w:numId w:val="14"/>
        </w:numPr>
        <w:ind w:left="1418"/>
        <w:contextualSpacing w:val="0"/>
        <w:rPr>
          <w:rFonts w:ascii="Times New Roman" w:hAnsi="Times New Roman" w:cs="Times New Roman"/>
          <w:b/>
          <w:sz w:val="24"/>
          <w:szCs w:val="24"/>
        </w:rPr>
      </w:pPr>
      <w:r>
        <w:rPr>
          <w:rFonts w:ascii="Times New Roman" w:hAnsi="Times New Roman" w:cs="Times New Roman"/>
          <w:sz w:val="24"/>
          <w:szCs w:val="24"/>
        </w:rPr>
        <w:t xml:space="preserve">Kondisi Simulasi (rencana) </w:t>
      </w:r>
    </w:p>
    <w:p w:rsidR="0072051D" w:rsidRPr="00275B6B" w:rsidRDefault="008074F1" w:rsidP="00D67202">
      <w:pPr>
        <w:pStyle w:val="ListParagraph"/>
        <w:numPr>
          <w:ilvl w:val="0"/>
          <w:numId w:val="9"/>
        </w:numPr>
        <w:ind w:left="993"/>
        <w:contextualSpacing w:val="0"/>
        <w:rPr>
          <w:rFonts w:ascii="Times New Roman" w:hAnsi="Times New Roman" w:cs="Times New Roman"/>
          <w:b/>
          <w:sz w:val="24"/>
          <w:szCs w:val="24"/>
        </w:rPr>
      </w:pPr>
      <w:r>
        <w:rPr>
          <w:rFonts w:ascii="Times New Roman" w:hAnsi="Times New Roman" w:cs="Times New Roman"/>
          <w:sz w:val="24"/>
          <w:szCs w:val="24"/>
        </w:rPr>
        <w:t>Bagaimana perencanaan</w:t>
      </w:r>
      <w:r w:rsidR="0072051D" w:rsidRPr="00D67202">
        <w:rPr>
          <w:rFonts w:ascii="Times New Roman" w:hAnsi="Times New Roman" w:cs="Times New Roman"/>
          <w:sz w:val="24"/>
          <w:szCs w:val="24"/>
        </w:rPr>
        <w:t xml:space="preserve"> </w:t>
      </w:r>
      <w:r w:rsidR="00D54D38" w:rsidRPr="00D67202">
        <w:rPr>
          <w:rFonts w:ascii="Times New Roman" w:hAnsi="Times New Roman" w:cs="Times New Roman"/>
          <w:sz w:val="24"/>
          <w:szCs w:val="24"/>
        </w:rPr>
        <w:t>transportasi yang akan dilakukan</w:t>
      </w:r>
      <w:r w:rsidR="0072051D" w:rsidRPr="00D67202">
        <w:rPr>
          <w:rFonts w:ascii="Times New Roman" w:hAnsi="Times New Roman" w:cs="Times New Roman"/>
          <w:sz w:val="24"/>
          <w:szCs w:val="24"/>
        </w:rPr>
        <w:t xml:space="preserve"> oleh Pemerintah guna mengurangi biaya kemacetan bagi masyarakat</w:t>
      </w:r>
      <w:r w:rsidR="00275B6B">
        <w:rPr>
          <w:rFonts w:ascii="Times New Roman" w:hAnsi="Times New Roman" w:cs="Times New Roman"/>
          <w:sz w:val="24"/>
          <w:szCs w:val="24"/>
        </w:rPr>
        <w:t xml:space="preserve"> dalam skala prioritas penanganan :</w:t>
      </w:r>
    </w:p>
    <w:p w:rsidR="00275B6B" w:rsidRPr="00275B6B" w:rsidRDefault="00275B6B" w:rsidP="00275B6B">
      <w:pPr>
        <w:pStyle w:val="ListParagraph"/>
        <w:numPr>
          <w:ilvl w:val="0"/>
          <w:numId w:val="15"/>
        </w:numPr>
        <w:ind w:left="1418"/>
        <w:contextualSpacing w:val="0"/>
        <w:rPr>
          <w:rFonts w:ascii="Times New Roman" w:hAnsi="Times New Roman" w:cs="Times New Roman"/>
          <w:b/>
          <w:sz w:val="24"/>
          <w:szCs w:val="24"/>
        </w:rPr>
      </w:pPr>
      <w:r>
        <w:rPr>
          <w:rFonts w:ascii="Times New Roman" w:hAnsi="Times New Roman" w:cs="Times New Roman"/>
          <w:sz w:val="24"/>
          <w:szCs w:val="24"/>
        </w:rPr>
        <w:t>Rencana Jangka Pendek</w:t>
      </w:r>
    </w:p>
    <w:p w:rsidR="00275B6B" w:rsidRPr="00275B6B" w:rsidRDefault="00275B6B" w:rsidP="00275B6B">
      <w:pPr>
        <w:pStyle w:val="ListParagraph"/>
        <w:numPr>
          <w:ilvl w:val="0"/>
          <w:numId w:val="15"/>
        </w:numPr>
        <w:ind w:left="1418"/>
        <w:contextualSpacing w:val="0"/>
        <w:rPr>
          <w:rFonts w:ascii="Times New Roman" w:hAnsi="Times New Roman" w:cs="Times New Roman"/>
          <w:b/>
          <w:sz w:val="24"/>
          <w:szCs w:val="24"/>
        </w:rPr>
      </w:pPr>
      <w:r>
        <w:rPr>
          <w:rFonts w:ascii="Times New Roman" w:hAnsi="Times New Roman" w:cs="Times New Roman"/>
          <w:sz w:val="24"/>
          <w:szCs w:val="24"/>
        </w:rPr>
        <w:t>Rencana Jangka Menengah</w:t>
      </w:r>
    </w:p>
    <w:p w:rsidR="00275B6B" w:rsidRPr="00D67202" w:rsidRDefault="00275B6B" w:rsidP="00275B6B">
      <w:pPr>
        <w:pStyle w:val="ListParagraph"/>
        <w:numPr>
          <w:ilvl w:val="0"/>
          <w:numId w:val="15"/>
        </w:numPr>
        <w:spacing w:after="240"/>
        <w:ind w:left="1418"/>
        <w:contextualSpacing w:val="0"/>
        <w:rPr>
          <w:rFonts w:ascii="Times New Roman" w:hAnsi="Times New Roman" w:cs="Times New Roman"/>
          <w:b/>
          <w:sz w:val="24"/>
          <w:szCs w:val="24"/>
        </w:rPr>
      </w:pPr>
      <w:r>
        <w:rPr>
          <w:rFonts w:ascii="Times New Roman" w:hAnsi="Times New Roman" w:cs="Times New Roman"/>
          <w:sz w:val="24"/>
          <w:szCs w:val="24"/>
        </w:rPr>
        <w:t>Rencana Jangka Panjang</w:t>
      </w:r>
    </w:p>
    <w:p w:rsidR="00AC56F8" w:rsidRDefault="003D5A30" w:rsidP="005E1B3E">
      <w:pPr>
        <w:pStyle w:val="ListParagraph"/>
        <w:numPr>
          <w:ilvl w:val="0"/>
          <w:numId w:val="1"/>
        </w:numPr>
        <w:spacing w:after="240"/>
        <w:ind w:left="567" w:hanging="567"/>
        <w:contextualSpacing w:val="0"/>
        <w:rPr>
          <w:rFonts w:ascii="Times New Roman" w:hAnsi="Times New Roman" w:cs="Times New Roman"/>
          <w:b/>
          <w:sz w:val="24"/>
          <w:szCs w:val="24"/>
        </w:rPr>
      </w:pPr>
      <w:r>
        <w:rPr>
          <w:rFonts w:ascii="Times New Roman" w:hAnsi="Times New Roman" w:cs="Times New Roman"/>
          <w:b/>
          <w:sz w:val="24"/>
          <w:szCs w:val="24"/>
        </w:rPr>
        <w:t>Tujuan Penelitian</w:t>
      </w:r>
    </w:p>
    <w:p w:rsidR="003D5A30" w:rsidRDefault="004B02A5" w:rsidP="001743B6">
      <w:pPr>
        <w:pStyle w:val="ListParagraph"/>
        <w:ind w:left="567" w:firstLine="720"/>
        <w:contextualSpacing w:val="0"/>
        <w:rPr>
          <w:rFonts w:ascii="Times New Roman" w:hAnsi="Times New Roman" w:cs="Times New Roman"/>
          <w:sz w:val="24"/>
          <w:szCs w:val="24"/>
        </w:rPr>
      </w:pPr>
      <w:r>
        <w:rPr>
          <w:rFonts w:ascii="Times New Roman" w:hAnsi="Times New Roman" w:cs="Times New Roman"/>
          <w:sz w:val="24"/>
          <w:szCs w:val="24"/>
        </w:rPr>
        <w:t>Tuj</w:t>
      </w:r>
      <w:r w:rsidR="001C52CC">
        <w:rPr>
          <w:rFonts w:ascii="Times New Roman" w:hAnsi="Times New Roman" w:cs="Times New Roman"/>
          <w:sz w:val="24"/>
          <w:szCs w:val="24"/>
        </w:rPr>
        <w:t>uan dari penelitian i</w:t>
      </w:r>
      <w:r w:rsidR="001879D9">
        <w:rPr>
          <w:rFonts w:ascii="Times New Roman" w:hAnsi="Times New Roman" w:cs="Times New Roman"/>
          <w:sz w:val="24"/>
          <w:szCs w:val="24"/>
        </w:rPr>
        <w:t>ni adalah untuk menganalisis,</w:t>
      </w:r>
      <w:r w:rsidR="001C52CC">
        <w:rPr>
          <w:rFonts w:ascii="Times New Roman" w:hAnsi="Times New Roman" w:cs="Times New Roman"/>
          <w:sz w:val="24"/>
          <w:szCs w:val="24"/>
        </w:rPr>
        <w:t xml:space="preserve"> mengkaji</w:t>
      </w:r>
      <w:r w:rsidR="001879D9">
        <w:rPr>
          <w:rFonts w:ascii="Times New Roman" w:hAnsi="Times New Roman" w:cs="Times New Roman"/>
          <w:sz w:val="24"/>
          <w:szCs w:val="24"/>
        </w:rPr>
        <w:t xml:space="preserve"> dan mengetahui </w:t>
      </w:r>
      <w:r w:rsidR="001C52CC">
        <w:rPr>
          <w:rFonts w:ascii="Times New Roman" w:hAnsi="Times New Roman" w:cs="Times New Roman"/>
          <w:sz w:val="24"/>
          <w:szCs w:val="24"/>
        </w:rPr>
        <w:t>:</w:t>
      </w:r>
    </w:p>
    <w:p w:rsidR="004B02A5" w:rsidRDefault="001879D9" w:rsidP="001743B6">
      <w:pPr>
        <w:pStyle w:val="ListParagraph"/>
        <w:numPr>
          <w:ilvl w:val="0"/>
          <w:numId w:val="5"/>
        </w:numPr>
        <w:ind w:left="924" w:hanging="357"/>
        <w:contextualSpacing w:val="0"/>
        <w:rPr>
          <w:rFonts w:ascii="Times New Roman" w:hAnsi="Times New Roman" w:cs="Times New Roman"/>
          <w:sz w:val="24"/>
          <w:szCs w:val="24"/>
        </w:rPr>
      </w:pPr>
      <w:r>
        <w:rPr>
          <w:rFonts w:ascii="Times New Roman" w:hAnsi="Times New Roman" w:cs="Times New Roman"/>
          <w:sz w:val="24"/>
          <w:szCs w:val="24"/>
        </w:rPr>
        <w:t>B</w:t>
      </w:r>
      <w:r w:rsidR="00302CCE">
        <w:rPr>
          <w:rFonts w:ascii="Times New Roman" w:hAnsi="Times New Roman" w:cs="Times New Roman"/>
          <w:sz w:val="24"/>
          <w:szCs w:val="24"/>
        </w:rPr>
        <w:t>iaya kemacetan</w:t>
      </w:r>
      <w:r w:rsidR="004B02A5">
        <w:rPr>
          <w:rFonts w:ascii="Times New Roman" w:hAnsi="Times New Roman" w:cs="Times New Roman"/>
          <w:sz w:val="24"/>
          <w:szCs w:val="24"/>
        </w:rPr>
        <w:t xml:space="preserve"> yang dialami oleh pengguna kendaraan akibat </w:t>
      </w:r>
      <w:r w:rsidR="00C049CA">
        <w:rPr>
          <w:rFonts w:ascii="Times New Roman" w:hAnsi="Times New Roman" w:cs="Times New Roman"/>
          <w:sz w:val="24"/>
          <w:szCs w:val="24"/>
        </w:rPr>
        <w:t xml:space="preserve">terjadinya </w:t>
      </w:r>
      <w:r w:rsidR="004B02A5">
        <w:rPr>
          <w:rFonts w:ascii="Times New Roman" w:hAnsi="Times New Roman" w:cs="Times New Roman"/>
          <w:sz w:val="24"/>
          <w:szCs w:val="24"/>
        </w:rPr>
        <w:t>kemacetan</w:t>
      </w:r>
      <w:r w:rsidR="00DC7A75">
        <w:rPr>
          <w:rFonts w:ascii="Times New Roman" w:hAnsi="Times New Roman" w:cs="Times New Roman"/>
          <w:sz w:val="24"/>
          <w:szCs w:val="24"/>
        </w:rPr>
        <w:t xml:space="preserve"> pada ruas Jl. Sukajadi</w:t>
      </w:r>
      <w:r w:rsidR="00802BAC">
        <w:rPr>
          <w:rFonts w:ascii="Times New Roman" w:hAnsi="Times New Roman" w:cs="Times New Roman"/>
          <w:sz w:val="24"/>
          <w:szCs w:val="24"/>
        </w:rPr>
        <w:t xml:space="preserve"> </w:t>
      </w:r>
      <w:r w:rsidR="00302CCE">
        <w:rPr>
          <w:rFonts w:ascii="Times New Roman" w:hAnsi="Times New Roman" w:cs="Times New Roman"/>
          <w:sz w:val="24"/>
          <w:szCs w:val="24"/>
        </w:rPr>
        <w:t>dan Jl. Pasirkaliki</w:t>
      </w:r>
      <w:r w:rsidR="00275B6B">
        <w:rPr>
          <w:rFonts w:ascii="Times New Roman" w:hAnsi="Times New Roman" w:cs="Times New Roman"/>
          <w:sz w:val="24"/>
          <w:szCs w:val="24"/>
        </w:rPr>
        <w:t xml:space="preserve"> pada kondisi eksisting dan kondisi simulasi. </w:t>
      </w:r>
    </w:p>
    <w:p w:rsidR="00942A41" w:rsidRDefault="001879D9" w:rsidP="001743B6">
      <w:pPr>
        <w:pStyle w:val="ListParagraph"/>
        <w:numPr>
          <w:ilvl w:val="0"/>
          <w:numId w:val="5"/>
        </w:numPr>
        <w:ind w:left="924" w:hanging="357"/>
        <w:contextualSpacing w:val="0"/>
        <w:rPr>
          <w:rFonts w:ascii="Times New Roman" w:hAnsi="Times New Roman" w:cs="Times New Roman"/>
          <w:sz w:val="24"/>
          <w:szCs w:val="24"/>
        </w:rPr>
      </w:pPr>
      <w:r>
        <w:rPr>
          <w:rFonts w:ascii="Times New Roman" w:hAnsi="Times New Roman" w:cs="Times New Roman"/>
          <w:sz w:val="24"/>
          <w:szCs w:val="24"/>
        </w:rPr>
        <w:t>P</w:t>
      </w:r>
      <w:r w:rsidR="006E2217">
        <w:rPr>
          <w:rFonts w:ascii="Times New Roman" w:hAnsi="Times New Roman" w:cs="Times New Roman"/>
          <w:sz w:val="24"/>
          <w:szCs w:val="24"/>
        </w:rPr>
        <w:t xml:space="preserve">erencanaan moda transportasi </w:t>
      </w:r>
      <w:r w:rsidR="00D67202">
        <w:rPr>
          <w:rFonts w:ascii="Times New Roman" w:hAnsi="Times New Roman" w:cs="Times New Roman"/>
          <w:sz w:val="24"/>
          <w:szCs w:val="24"/>
        </w:rPr>
        <w:t xml:space="preserve"> </w:t>
      </w:r>
      <w:r w:rsidR="004E447F">
        <w:rPr>
          <w:rFonts w:ascii="Times New Roman" w:hAnsi="Times New Roman" w:cs="Times New Roman"/>
          <w:sz w:val="24"/>
          <w:szCs w:val="24"/>
        </w:rPr>
        <w:t xml:space="preserve">yang optimal </w:t>
      </w:r>
      <w:r w:rsidR="004B02A5" w:rsidRPr="001743B6">
        <w:rPr>
          <w:rFonts w:ascii="Times New Roman" w:hAnsi="Times New Roman" w:cs="Times New Roman"/>
          <w:sz w:val="24"/>
          <w:szCs w:val="24"/>
        </w:rPr>
        <w:t xml:space="preserve">guna untuk mengurangi kerugian yang </w:t>
      </w:r>
      <w:r w:rsidR="00275B6B">
        <w:rPr>
          <w:rFonts w:ascii="Times New Roman" w:hAnsi="Times New Roman" w:cs="Times New Roman"/>
          <w:sz w:val="24"/>
          <w:szCs w:val="24"/>
        </w:rPr>
        <w:t>dialami oleh pengguna kendaraan dengan melihat skala prioritas penanganan jangka pendek, menengah dan panjang.</w:t>
      </w:r>
    </w:p>
    <w:p w:rsidR="00A80897" w:rsidRPr="00C63E96" w:rsidRDefault="00580471" w:rsidP="00D47C8F">
      <w:pPr>
        <w:pStyle w:val="ListParagraph"/>
        <w:numPr>
          <w:ilvl w:val="0"/>
          <w:numId w:val="1"/>
        </w:numPr>
        <w:spacing w:before="240" w:after="240"/>
        <w:ind w:left="567" w:hanging="567"/>
        <w:contextualSpacing w:val="0"/>
        <w:rPr>
          <w:rFonts w:ascii="Times New Roman" w:hAnsi="Times New Roman" w:cs="Times New Roman"/>
          <w:b/>
          <w:sz w:val="24"/>
          <w:szCs w:val="24"/>
        </w:rPr>
      </w:pPr>
      <w:r>
        <w:rPr>
          <w:rFonts w:ascii="Times New Roman" w:hAnsi="Times New Roman" w:cs="Times New Roman"/>
          <w:b/>
          <w:sz w:val="24"/>
          <w:szCs w:val="24"/>
        </w:rPr>
        <w:lastRenderedPageBreak/>
        <w:t>Manfaat Penelitian</w:t>
      </w:r>
    </w:p>
    <w:p w:rsidR="00C63E96" w:rsidRDefault="00AB34C9" w:rsidP="004A59E4">
      <w:pPr>
        <w:pStyle w:val="ListParagraph"/>
        <w:spacing w:after="240"/>
        <w:ind w:left="567" w:firstLine="720"/>
        <w:contextualSpacing w:val="0"/>
        <w:rPr>
          <w:rFonts w:ascii="Times New Roman" w:hAnsi="Times New Roman" w:cs="Times New Roman"/>
          <w:sz w:val="24"/>
          <w:szCs w:val="24"/>
        </w:rPr>
      </w:pPr>
      <w:r>
        <w:rPr>
          <w:rFonts w:ascii="Times New Roman" w:hAnsi="Times New Roman" w:cs="Times New Roman"/>
          <w:sz w:val="24"/>
          <w:szCs w:val="24"/>
        </w:rPr>
        <w:t>Dari penelitian tentang Analisis Biaya Kemacetan Lalu Lintas sebagai rujukan dalam Perencanaan Trasnportasi di Kota Bandung memiliki m</w:t>
      </w:r>
      <w:r w:rsidR="00F73106">
        <w:rPr>
          <w:rFonts w:ascii="Times New Roman" w:hAnsi="Times New Roman" w:cs="Times New Roman"/>
          <w:sz w:val="24"/>
          <w:szCs w:val="24"/>
        </w:rPr>
        <w:t xml:space="preserve">anfaat </w:t>
      </w:r>
      <w:r>
        <w:rPr>
          <w:rFonts w:ascii="Times New Roman" w:hAnsi="Times New Roman" w:cs="Times New Roman"/>
          <w:sz w:val="24"/>
          <w:szCs w:val="24"/>
        </w:rPr>
        <w:t xml:space="preserve">secara teoritis dan praktis, yaitu </w:t>
      </w:r>
      <w:r w:rsidR="00F73106">
        <w:rPr>
          <w:rFonts w:ascii="Times New Roman" w:hAnsi="Times New Roman" w:cs="Times New Roman"/>
          <w:sz w:val="24"/>
          <w:szCs w:val="24"/>
        </w:rPr>
        <w:t>:</w:t>
      </w:r>
    </w:p>
    <w:p w:rsidR="00AB34C9" w:rsidRPr="004A59E4" w:rsidRDefault="00AB34C9" w:rsidP="006867DE">
      <w:pPr>
        <w:pStyle w:val="ListParagraph"/>
        <w:numPr>
          <w:ilvl w:val="0"/>
          <w:numId w:val="7"/>
        </w:numPr>
        <w:tabs>
          <w:tab w:val="left" w:pos="1418"/>
        </w:tabs>
        <w:spacing w:after="240"/>
        <w:ind w:left="1418" w:hanging="357"/>
        <w:contextualSpacing w:val="0"/>
        <w:rPr>
          <w:rFonts w:ascii="Times New Roman" w:hAnsi="Times New Roman" w:cs="Times New Roman"/>
          <w:b/>
          <w:sz w:val="24"/>
          <w:szCs w:val="24"/>
        </w:rPr>
      </w:pPr>
      <w:r w:rsidRPr="004A59E4">
        <w:rPr>
          <w:rFonts w:ascii="Times New Roman" w:hAnsi="Times New Roman" w:cs="Times New Roman"/>
          <w:b/>
          <w:sz w:val="24"/>
          <w:szCs w:val="24"/>
        </w:rPr>
        <w:t>Manfaat Teoritis</w:t>
      </w:r>
    </w:p>
    <w:p w:rsidR="00AB34C9" w:rsidRDefault="000A3EF1" w:rsidP="00AB34C9">
      <w:pPr>
        <w:pStyle w:val="ListParagraph"/>
        <w:numPr>
          <w:ilvl w:val="0"/>
          <w:numId w:val="11"/>
        </w:numPr>
        <w:tabs>
          <w:tab w:val="left" w:pos="1843"/>
        </w:tabs>
        <w:ind w:left="1843"/>
        <w:contextualSpacing w:val="0"/>
        <w:rPr>
          <w:rFonts w:ascii="Times New Roman" w:hAnsi="Times New Roman" w:cs="Times New Roman"/>
          <w:sz w:val="24"/>
          <w:szCs w:val="24"/>
        </w:rPr>
      </w:pPr>
      <w:r>
        <w:rPr>
          <w:rFonts w:ascii="Times New Roman" w:hAnsi="Times New Roman" w:cs="Times New Roman"/>
          <w:sz w:val="24"/>
          <w:szCs w:val="24"/>
        </w:rPr>
        <w:t>Menambah pengetahuan dan wawasan penulis dalam mengembangkan ilmu pengetahuan yang telah diperoleh.</w:t>
      </w:r>
    </w:p>
    <w:p w:rsidR="000A3EF1" w:rsidRDefault="000A3EF1" w:rsidP="004A59E4">
      <w:pPr>
        <w:pStyle w:val="ListParagraph"/>
        <w:numPr>
          <w:ilvl w:val="0"/>
          <w:numId w:val="11"/>
        </w:numPr>
        <w:tabs>
          <w:tab w:val="left" w:pos="1843"/>
        </w:tabs>
        <w:spacing w:after="240"/>
        <w:ind w:left="1843"/>
        <w:contextualSpacing w:val="0"/>
        <w:rPr>
          <w:rFonts w:ascii="Times New Roman" w:hAnsi="Times New Roman" w:cs="Times New Roman"/>
          <w:sz w:val="24"/>
          <w:szCs w:val="24"/>
        </w:rPr>
      </w:pPr>
      <w:r>
        <w:rPr>
          <w:rFonts w:ascii="Times New Roman" w:hAnsi="Times New Roman" w:cs="Times New Roman"/>
          <w:sz w:val="24"/>
          <w:szCs w:val="24"/>
        </w:rPr>
        <w:t>Dengan dilakukannya penelitian ini, dapat memberikan informasi kepada Pemerintah mengenai kerugian yang terjadi akibat terjadinya kemacetan lalu lintas</w:t>
      </w:r>
    </w:p>
    <w:p w:rsidR="000A3EF1" w:rsidRPr="004A59E4" w:rsidRDefault="000A3EF1" w:rsidP="006867DE">
      <w:pPr>
        <w:pStyle w:val="ListParagraph"/>
        <w:numPr>
          <w:ilvl w:val="0"/>
          <w:numId w:val="7"/>
        </w:numPr>
        <w:tabs>
          <w:tab w:val="left" w:pos="1418"/>
        </w:tabs>
        <w:spacing w:after="240"/>
        <w:ind w:left="1418" w:hanging="357"/>
        <w:contextualSpacing w:val="0"/>
        <w:rPr>
          <w:rFonts w:ascii="Times New Roman" w:hAnsi="Times New Roman" w:cs="Times New Roman"/>
          <w:b/>
          <w:sz w:val="24"/>
          <w:szCs w:val="24"/>
        </w:rPr>
      </w:pPr>
      <w:r w:rsidRPr="004A59E4">
        <w:rPr>
          <w:rFonts w:ascii="Times New Roman" w:hAnsi="Times New Roman" w:cs="Times New Roman"/>
          <w:b/>
          <w:sz w:val="24"/>
          <w:szCs w:val="24"/>
        </w:rPr>
        <w:t>Manfaat Praktis</w:t>
      </w:r>
    </w:p>
    <w:p w:rsidR="004A59E4" w:rsidRDefault="00BA6C22" w:rsidP="000A3EF1">
      <w:pPr>
        <w:pStyle w:val="ListParagraph"/>
        <w:numPr>
          <w:ilvl w:val="0"/>
          <w:numId w:val="12"/>
        </w:numPr>
        <w:tabs>
          <w:tab w:val="left" w:pos="1843"/>
        </w:tabs>
        <w:ind w:left="1843"/>
        <w:contextualSpacing w:val="0"/>
        <w:rPr>
          <w:rFonts w:ascii="Times New Roman" w:hAnsi="Times New Roman" w:cs="Times New Roman"/>
          <w:sz w:val="24"/>
          <w:szCs w:val="24"/>
        </w:rPr>
      </w:pPr>
      <w:r>
        <w:rPr>
          <w:rFonts w:ascii="Times New Roman" w:hAnsi="Times New Roman" w:cs="Times New Roman"/>
          <w:sz w:val="24"/>
          <w:szCs w:val="24"/>
        </w:rPr>
        <w:t xml:space="preserve">Sebagai bahan masukan dan pertimbangan bagi Pemerintah Kota Bandung dalam menentukan kebijakan pada sektor transportasi. </w:t>
      </w:r>
    </w:p>
    <w:p w:rsidR="00637109" w:rsidRPr="00275B6B" w:rsidRDefault="00F73106" w:rsidP="00C63E96">
      <w:pPr>
        <w:pStyle w:val="ListParagraph"/>
        <w:numPr>
          <w:ilvl w:val="0"/>
          <w:numId w:val="12"/>
        </w:numPr>
        <w:tabs>
          <w:tab w:val="left" w:pos="1843"/>
        </w:tabs>
        <w:ind w:left="1843"/>
        <w:contextualSpacing w:val="0"/>
        <w:rPr>
          <w:rFonts w:ascii="Times New Roman" w:hAnsi="Times New Roman" w:cs="Times New Roman"/>
          <w:b/>
          <w:sz w:val="24"/>
          <w:szCs w:val="24"/>
        </w:rPr>
      </w:pPr>
      <w:r w:rsidRPr="00275B6B">
        <w:rPr>
          <w:rFonts w:ascii="Times New Roman" w:hAnsi="Times New Roman" w:cs="Times New Roman"/>
          <w:sz w:val="24"/>
          <w:szCs w:val="24"/>
        </w:rPr>
        <w:t>Sebagai bahan masukan bagi Pemerintah Kota Bandung</w:t>
      </w:r>
      <w:r w:rsidR="00C049CA" w:rsidRPr="00275B6B">
        <w:rPr>
          <w:rFonts w:ascii="Times New Roman" w:hAnsi="Times New Roman" w:cs="Times New Roman"/>
          <w:sz w:val="24"/>
          <w:szCs w:val="24"/>
        </w:rPr>
        <w:t xml:space="preserve"> cq. Badan Perencanaan Pembangunan Daerah Kota Bandung </w:t>
      </w:r>
      <w:r w:rsidRPr="00275B6B">
        <w:rPr>
          <w:rFonts w:ascii="Times New Roman" w:hAnsi="Times New Roman" w:cs="Times New Roman"/>
          <w:sz w:val="24"/>
          <w:szCs w:val="24"/>
        </w:rPr>
        <w:t xml:space="preserve">dalam </w:t>
      </w:r>
      <w:r w:rsidR="006E608B" w:rsidRPr="00275B6B">
        <w:rPr>
          <w:rFonts w:ascii="Times New Roman" w:hAnsi="Times New Roman" w:cs="Times New Roman"/>
          <w:sz w:val="24"/>
          <w:szCs w:val="24"/>
        </w:rPr>
        <w:t>me</w:t>
      </w:r>
      <w:r w:rsidR="000A3EF1" w:rsidRPr="00275B6B">
        <w:rPr>
          <w:rFonts w:ascii="Times New Roman" w:hAnsi="Times New Roman" w:cs="Times New Roman"/>
          <w:sz w:val="24"/>
          <w:szCs w:val="24"/>
        </w:rPr>
        <w:t>lakukan</w:t>
      </w:r>
      <w:r w:rsidR="006E608B" w:rsidRPr="00275B6B">
        <w:rPr>
          <w:rFonts w:ascii="Times New Roman" w:hAnsi="Times New Roman" w:cs="Times New Roman"/>
          <w:sz w:val="24"/>
          <w:szCs w:val="24"/>
        </w:rPr>
        <w:t xml:space="preserve"> </w:t>
      </w:r>
      <w:r w:rsidR="00275B6B" w:rsidRPr="00275B6B">
        <w:rPr>
          <w:rFonts w:ascii="Times New Roman" w:hAnsi="Times New Roman" w:cs="Times New Roman"/>
          <w:sz w:val="24"/>
          <w:szCs w:val="24"/>
        </w:rPr>
        <w:t xml:space="preserve">perencanaan </w:t>
      </w:r>
      <w:r w:rsidR="000A3EF1" w:rsidRPr="00275B6B">
        <w:rPr>
          <w:rFonts w:ascii="Times New Roman" w:hAnsi="Times New Roman" w:cs="Times New Roman"/>
          <w:sz w:val="24"/>
          <w:szCs w:val="24"/>
        </w:rPr>
        <w:t>tranportasi</w:t>
      </w:r>
      <w:r w:rsidR="00C049CA" w:rsidRPr="00275B6B">
        <w:rPr>
          <w:rFonts w:ascii="Times New Roman" w:hAnsi="Times New Roman" w:cs="Times New Roman"/>
          <w:sz w:val="24"/>
          <w:szCs w:val="24"/>
        </w:rPr>
        <w:t xml:space="preserve"> </w:t>
      </w:r>
      <w:r w:rsidR="004A59E4" w:rsidRPr="00275B6B">
        <w:rPr>
          <w:rFonts w:ascii="Times New Roman" w:hAnsi="Times New Roman" w:cs="Times New Roman"/>
          <w:sz w:val="24"/>
          <w:szCs w:val="24"/>
        </w:rPr>
        <w:t xml:space="preserve">yang sesuai dengan karakteristik dari wilayah studi. </w:t>
      </w:r>
    </w:p>
    <w:sectPr w:rsidR="00637109" w:rsidRPr="00275B6B" w:rsidSect="003E762C">
      <w:headerReference w:type="default" r:id="rId14"/>
      <w:footerReference w:type="first" r:id="rId15"/>
      <w:pgSz w:w="11907" w:h="16839" w:code="9"/>
      <w:pgMar w:top="2268" w:right="1701" w:bottom="1701"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8443C" w:rsidRDefault="00C8443C" w:rsidP="00427CD6">
      <w:pPr>
        <w:spacing w:line="240" w:lineRule="auto"/>
      </w:pPr>
      <w:r>
        <w:separator/>
      </w:r>
    </w:p>
  </w:endnote>
  <w:endnote w:type="continuationSeparator" w:id="1">
    <w:p w:rsidR="00C8443C" w:rsidRDefault="00C8443C" w:rsidP="00427CD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01800"/>
      <w:docPartObj>
        <w:docPartGallery w:val="Page Numbers (Bottom of Page)"/>
        <w:docPartUnique/>
      </w:docPartObj>
    </w:sdtPr>
    <w:sdtEndPr>
      <w:rPr>
        <w:rFonts w:ascii="Times New Roman" w:hAnsi="Times New Roman" w:cs="Times New Roman"/>
        <w:sz w:val="24"/>
        <w:szCs w:val="24"/>
      </w:rPr>
    </w:sdtEndPr>
    <w:sdtContent>
      <w:p w:rsidR="003E762C" w:rsidRPr="003E762C" w:rsidRDefault="003E762C">
        <w:pPr>
          <w:pStyle w:val="Footer"/>
          <w:jc w:val="center"/>
          <w:rPr>
            <w:rFonts w:ascii="Times New Roman" w:hAnsi="Times New Roman" w:cs="Times New Roman"/>
            <w:sz w:val="24"/>
            <w:szCs w:val="24"/>
          </w:rPr>
        </w:pPr>
        <w:r w:rsidRPr="003E762C">
          <w:rPr>
            <w:rFonts w:ascii="Times New Roman" w:hAnsi="Times New Roman" w:cs="Times New Roman"/>
            <w:sz w:val="24"/>
            <w:szCs w:val="24"/>
          </w:rPr>
          <w:fldChar w:fldCharType="begin"/>
        </w:r>
        <w:r w:rsidRPr="003E762C">
          <w:rPr>
            <w:rFonts w:ascii="Times New Roman" w:hAnsi="Times New Roman" w:cs="Times New Roman"/>
            <w:sz w:val="24"/>
            <w:szCs w:val="24"/>
          </w:rPr>
          <w:instrText xml:space="preserve"> PAGE   \* MERGEFORMAT </w:instrText>
        </w:r>
        <w:r w:rsidRPr="003E762C">
          <w:rPr>
            <w:rFonts w:ascii="Times New Roman" w:hAnsi="Times New Roman" w:cs="Times New Roman"/>
            <w:sz w:val="24"/>
            <w:szCs w:val="24"/>
          </w:rPr>
          <w:fldChar w:fldCharType="separate"/>
        </w:r>
        <w:r>
          <w:rPr>
            <w:rFonts w:ascii="Times New Roman" w:hAnsi="Times New Roman" w:cs="Times New Roman"/>
            <w:noProof/>
            <w:sz w:val="24"/>
            <w:szCs w:val="24"/>
          </w:rPr>
          <w:t>1</w:t>
        </w:r>
        <w:r w:rsidRPr="003E762C">
          <w:rPr>
            <w:rFonts w:ascii="Times New Roman" w:hAnsi="Times New Roman" w:cs="Times New Roman"/>
            <w:sz w:val="24"/>
            <w:szCs w:val="24"/>
          </w:rPr>
          <w:fldChar w:fldCharType="end"/>
        </w:r>
      </w:p>
    </w:sdtContent>
  </w:sdt>
  <w:p w:rsidR="003E762C" w:rsidRDefault="003E762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8443C" w:rsidRDefault="00C8443C" w:rsidP="00427CD6">
      <w:pPr>
        <w:spacing w:line="240" w:lineRule="auto"/>
      </w:pPr>
      <w:r>
        <w:separator/>
      </w:r>
    </w:p>
  </w:footnote>
  <w:footnote w:type="continuationSeparator" w:id="1">
    <w:p w:rsidR="00C8443C" w:rsidRDefault="00C8443C" w:rsidP="00427CD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434420"/>
      <w:docPartObj>
        <w:docPartGallery w:val="Page Numbers (Top of Page)"/>
        <w:docPartUnique/>
      </w:docPartObj>
    </w:sdtPr>
    <w:sdtEndPr>
      <w:rPr>
        <w:rFonts w:ascii="Times New Roman" w:hAnsi="Times New Roman" w:cs="Times New Roman"/>
        <w:sz w:val="24"/>
        <w:szCs w:val="24"/>
      </w:rPr>
    </w:sdtEndPr>
    <w:sdtContent>
      <w:p w:rsidR="000A3EF1" w:rsidRPr="00FF1F56" w:rsidRDefault="00AA3747">
        <w:pPr>
          <w:pStyle w:val="Header"/>
          <w:jc w:val="right"/>
          <w:rPr>
            <w:rFonts w:ascii="Times New Roman" w:hAnsi="Times New Roman" w:cs="Times New Roman"/>
            <w:sz w:val="24"/>
            <w:szCs w:val="24"/>
          </w:rPr>
        </w:pPr>
        <w:r w:rsidRPr="00FF1F56">
          <w:rPr>
            <w:rFonts w:ascii="Times New Roman" w:hAnsi="Times New Roman" w:cs="Times New Roman"/>
            <w:sz w:val="24"/>
            <w:szCs w:val="24"/>
          </w:rPr>
          <w:fldChar w:fldCharType="begin"/>
        </w:r>
        <w:r w:rsidR="009865F6" w:rsidRPr="00FF1F56">
          <w:rPr>
            <w:rFonts w:ascii="Times New Roman" w:hAnsi="Times New Roman" w:cs="Times New Roman"/>
            <w:sz w:val="24"/>
            <w:szCs w:val="24"/>
          </w:rPr>
          <w:instrText xml:space="preserve"> PAGE   \* MERGEFORMAT </w:instrText>
        </w:r>
        <w:r w:rsidRPr="00FF1F56">
          <w:rPr>
            <w:rFonts w:ascii="Times New Roman" w:hAnsi="Times New Roman" w:cs="Times New Roman"/>
            <w:sz w:val="24"/>
            <w:szCs w:val="24"/>
          </w:rPr>
          <w:fldChar w:fldCharType="separate"/>
        </w:r>
        <w:r w:rsidR="003E762C">
          <w:rPr>
            <w:rFonts w:ascii="Times New Roman" w:hAnsi="Times New Roman" w:cs="Times New Roman"/>
            <w:noProof/>
            <w:sz w:val="24"/>
            <w:szCs w:val="24"/>
          </w:rPr>
          <w:t>2</w:t>
        </w:r>
        <w:r w:rsidRPr="00FF1F56">
          <w:rPr>
            <w:rFonts w:ascii="Times New Roman" w:hAnsi="Times New Roman" w:cs="Times New Roman"/>
            <w:sz w:val="24"/>
            <w:szCs w:val="24"/>
          </w:rPr>
          <w:fldChar w:fldCharType="end"/>
        </w:r>
      </w:p>
    </w:sdtContent>
  </w:sdt>
  <w:p w:rsidR="000A3EF1" w:rsidRDefault="000A3EF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91AF5"/>
    <w:multiLevelType w:val="hybridMultilevel"/>
    <w:tmpl w:val="2AC64FC8"/>
    <w:lvl w:ilvl="0" w:tplc="4044F04A">
      <w:start w:val="1"/>
      <w:numFmt w:val="decimal"/>
      <w:lvlText w:val="1.5.%1"/>
      <w:lvlJc w:val="right"/>
      <w:pPr>
        <w:ind w:left="2081"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4487AD8"/>
    <w:multiLevelType w:val="hybridMultilevel"/>
    <w:tmpl w:val="2CB0A190"/>
    <w:lvl w:ilvl="0" w:tplc="AB6CE8DC">
      <w:start w:val="1"/>
      <w:numFmt w:val="lowerLetter"/>
      <w:lvlText w:val="%1."/>
      <w:lvlJc w:val="left"/>
      <w:pPr>
        <w:ind w:left="2138"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7AC7A69"/>
    <w:multiLevelType w:val="hybridMultilevel"/>
    <w:tmpl w:val="5ABA2CCC"/>
    <w:lvl w:ilvl="0" w:tplc="845C5C04">
      <w:start w:val="1"/>
      <w:numFmt w:val="decimal"/>
      <w:lvlText w:val="%1."/>
      <w:lvlJc w:val="left"/>
      <w:pPr>
        <w:tabs>
          <w:tab w:val="num" w:pos="720"/>
        </w:tabs>
        <w:ind w:left="720" w:hanging="360"/>
      </w:pPr>
      <w:rPr>
        <w:rFonts w:hint="default"/>
      </w:rPr>
    </w:lvl>
    <w:lvl w:ilvl="1" w:tplc="D690C9CC">
      <w:start w:val="3"/>
      <w:numFmt w:val="lowerLetter"/>
      <w:lvlText w:val="%2."/>
      <w:lvlJc w:val="left"/>
      <w:pPr>
        <w:tabs>
          <w:tab w:val="num" w:pos="1440"/>
        </w:tabs>
        <w:ind w:left="1440" w:hanging="360"/>
      </w:pPr>
      <w:rPr>
        <w:rFonts w:hint="default"/>
      </w:rPr>
    </w:lvl>
    <w:lvl w:ilvl="2" w:tplc="00262EC0">
      <w:start w:val="10"/>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DF15DB5"/>
    <w:multiLevelType w:val="hybridMultilevel"/>
    <w:tmpl w:val="BB8675AA"/>
    <w:lvl w:ilvl="0" w:tplc="5AE46292">
      <w:start w:val="1"/>
      <w:numFmt w:val="lowerLetter"/>
      <w:lvlText w:val="%1."/>
      <w:lvlJc w:val="left"/>
      <w:pPr>
        <w:ind w:left="1713" w:hanging="360"/>
      </w:pPr>
      <w:rPr>
        <w:rFonts w:hint="default"/>
        <w:b w:val="0"/>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4">
    <w:nsid w:val="251C685D"/>
    <w:multiLevelType w:val="hybridMultilevel"/>
    <w:tmpl w:val="12743B5E"/>
    <w:lvl w:ilvl="0" w:tplc="02A85F78">
      <w:start w:val="1"/>
      <w:numFmt w:val="decimal"/>
      <w:lvlText w:val="%1."/>
      <w:lvlJc w:val="left"/>
      <w:pPr>
        <w:ind w:left="2463" w:hanging="360"/>
      </w:pPr>
      <w:rPr>
        <w:rFonts w:hint="default"/>
        <w:b w:val="0"/>
      </w:rPr>
    </w:lvl>
    <w:lvl w:ilvl="1" w:tplc="04210019" w:tentative="1">
      <w:start w:val="1"/>
      <w:numFmt w:val="lowerLetter"/>
      <w:lvlText w:val="%2."/>
      <w:lvlJc w:val="left"/>
      <w:pPr>
        <w:ind w:left="3183" w:hanging="360"/>
      </w:pPr>
    </w:lvl>
    <w:lvl w:ilvl="2" w:tplc="0421001B" w:tentative="1">
      <w:start w:val="1"/>
      <w:numFmt w:val="lowerRoman"/>
      <w:lvlText w:val="%3."/>
      <w:lvlJc w:val="right"/>
      <w:pPr>
        <w:ind w:left="3903" w:hanging="180"/>
      </w:pPr>
    </w:lvl>
    <w:lvl w:ilvl="3" w:tplc="0421000F" w:tentative="1">
      <w:start w:val="1"/>
      <w:numFmt w:val="decimal"/>
      <w:lvlText w:val="%4."/>
      <w:lvlJc w:val="left"/>
      <w:pPr>
        <w:ind w:left="4623" w:hanging="360"/>
      </w:pPr>
    </w:lvl>
    <w:lvl w:ilvl="4" w:tplc="04210019" w:tentative="1">
      <w:start w:val="1"/>
      <w:numFmt w:val="lowerLetter"/>
      <w:lvlText w:val="%5."/>
      <w:lvlJc w:val="left"/>
      <w:pPr>
        <w:ind w:left="5343" w:hanging="360"/>
      </w:pPr>
    </w:lvl>
    <w:lvl w:ilvl="5" w:tplc="0421001B" w:tentative="1">
      <w:start w:val="1"/>
      <w:numFmt w:val="lowerRoman"/>
      <w:lvlText w:val="%6."/>
      <w:lvlJc w:val="right"/>
      <w:pPr>
        <w:ind w:left="6063" w:hanging="180"/>
      </w:pPr>
    </w:lvl>
    <w:lvl w:ilvl="6" w:tplc="0421000F" w:tentative="1">
      <w:start w:val="1"/>
      <w:numFmt w:val="decimal"/>
      <w:lvlText w:val="%7."/>
      <w:lvlJc w:val="left"/>
      <w:pPr>
        <w:ind w:left="6783" w:hanging="360"/>
      </w:pPr>
    </w:lvl>
    <w:lvl w:ilvl="7" w:tplc="04210019" w:tentative="1">
      <w:start w:val="1"/>
      <w:numFmt w:val="lowerLetter"/>
      <w:lvlText w:val="%8."/>
      <w:lvlJc w:val="left"/>
      <w:pPr>
        <w:ind w:left="7503" w:hanging="360"/>
      </w:pPr>
    </w:lvl>
    <w:lvl w:ilvl="8" w:tplc="0421001B" w:tentative="1">
      <w:start w:val="1"/>
      <w:numFmt w:val="lowerRoman"/>
      <w:lvlText w:val="%9."/>
      <w:lvlJc w:val="right"/>
      <w:pPr>
        <w:ind w:left="8223" w:hanging="180"/>
      </w:pPr>
    </w:lvl>
  </w:abstractNum>
  <w:abstractNum w:abstractNumId="5">
    <w:nsid w:val="2682144D"/>
    <w:multiLevelType w:val="hybridMultilevel"/>
    <w:tmpl w:val="EA16FBD0"/>
    <w:lvl w:ilvl="0" w:tplc="04210019">
      <w:start w:val="1"/>
      <w:numFmt w:val="lowerLetter"/>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6">
    <w:nsid w:val="282D6D76"/>
    <w:multiLevelType w:val="hybridMultilevel"/>
    <w:tmpl w:val="0B6C84DA"/>
    <w:lvl w:ilvl="0" w:tplc="13225ABC">
      <w:start w:val="1"/>
      <w:numFmt w:val="decimal"/>
      <w:lvlText w:val="%1."/>
      <w:lvlJc w:val="left"/>
      <w:pPr>
        <w:ind w:left="2823"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8491835"/>
    <w:multiLevelType w:val="hybridMultilevel"/>
    <w:tmpl w:val="E7E01D6C"/>
    <w:lvl w:ilvl="0" w:tplc="17709648">
      <w:start w:val="1"/>
      <w:numFmt w:val="lowerLetter"/>
      <w:lvlText w:val="%1."/>
      <w:lvlJc w:val="left"/>
      <w:pPr>
        <w:ind w:left="1713" w:hanging="360"/>
      </w:pPr>
      <w:rPr>
        <w:rFonts w:hint="default"/>
        <w:b w:val="0"/>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8">
    <w:nsid w:val="3CE96770"/>
    <w:multiLevelType w:val="hybridMultilevel"/>
    <w:tmpl w:val="EFEE261A"/>
    <w:lvl w:ilvl="0" w:tplc="0421000F">
      <w:start w:val="1"/>
      <w:numFmt w:val="decimal"/>
      <w:lvlText w:val="%1."/>
      <w:lvlJc w:val="left"/>
      <w:pPr>
        <w:ind w:left="2823" w:hanging="360"/>
      </w:pPr>
    </w:lvl>
    <w:lvl w:ilvl="1" w:tplc="04210019" w:tentative="1">
      <w:start w:val="1"/>
      <w:numFmt w:val="lowerLetter"/>
      <w:lvlText w:val="%2."/>
      <w:lvlJc w:val="left"/>
      <w:pPr>
        <w:ind w:left="3543" w:hanging="360"/>
      </w:pPr>
    </w:lvl>
    <w:lvl w:ilvl="2" w:tplc="0421001B" w:tentative="1">
      <w:start w:val="1"/>
      <w:numFmt w:val="lowerRoman"/>
      <w:lvlText w:val="%3."/>
      <w:lvlJc w:val="right"/>
      <w:pPr>
        <w:ind w:left="4263" w:hanging="180"/>
      </w:pPr>
    </w:lvl>
    <w:lvl w:ilvl="3" w:tplc="0421000F" w:tentative="1">
      <w:start w:val="1"/>
      <w:numFmt w:val="decimal"/>
      <w:lvlText w:val="%4."/>
      <w:lvlJc w:val="left"/>
      <w:pPr>
        <w:ind w:left="4983" w:hanging="360"/>
      </w:pPr>
    </w:lvl>
    <w:lvl w:ilvl="4" w:tplc="04210019" w:tentative="1">
      <w:start w:val="1"/>
      <w:numFmt w:val="lowerLetter"/>
      <w:lvlText w:val="%5."/>
      <w:lvlJc w:val="left"/>
      <w:pPr>
        <w:ind w:left="5703" w:hanging="360"/>
      </w:pPr>
    </w:lvl>
    <w:lvl w:ilvl="5" w:tplc="0421001B" w:tentative="1">
      <w:start w:val="1"/>
      <w:numFmt w:val="lowerRoman"/>
      <w:lvlText w:val="%6."/>
      <w:lvlJc w:val="right"/>
      <w:pPr>
        <w:ind w:left="6423" w:hanging="180"/>
      </w:pPr>
    </w:lvl>
    <w:lvl w:ilvl="6" w:tplc="0421000F" w:tentative="1">
      <w:start w:val="1"/>
      <w:numFmt w:val="decimal"/>
      <w:lvlText w:val="%7."/>
      <w:lvlJc w:val="left"/>
      <w:pPr>
        <w:ind w:left="7143" w:hanging="360"/>
      </w:pPr>
    </w:lvl>
    <w:lvl w:ilvl="7" w:tplc="04210019" w:tentative="1">
      <w:start w:val="1"/>
      <w:numFmt w:val="lowerLetter"/>
      <w:lvlText w:val="%8."/>
      <w:lvlJc w:val="left"/>
      <w:pPr>
        <w:ind w:left="7863" w:hanging="360"/>
      </w:pPr>
    </w:lvl>
    <w:lvl w:ilvl="8" w:tplc="0421001B" w:tentative="1">
      <w:start w:val="1"/>
      <w:numFmt w:val="lowerRoman"/>
      <w:lvlText w:val="%9."/>
      <w:lvlJc w:val="right"/>
      <w:pPr>
        <w:ind w:left="8583" w:hanging="180"/>
      </w:pPr>
    </w:lvl>
  </w:abstractNum>
  <w:abstractNum w:abstractNumId="9">
    <w:nsid w:val="4325353D"/>
    <w:multiLevelType w:val="hybridMultilevel"/>
    <w:tmpl w:val="26504B4E"/>
    <w:lvl w:ilvl="0" w:tplc="CF625B7C">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7135EE2"/>
    <w:multiLevelType w:val="hybridMultilevel"/>
    <w:tmpl w:val="812A9BCA"/>
    <w:lvl w:ilvl="0" w:tplc="EA4E48CE">
      <w:start w:val="1"/>
      <w:numFmt w:val="decimal"/>
      <w:lvlText w:val="%1."/>
      <w:lvlJc w:val="left"/>
      <w:pPr>
        <w:ind w:left="2081" w:hanging="360"/>
      </w:pPr>
      <w:rPr>
        <w:rFonts w:hint="default"/>
      </w:rPr>
    </w:lvl>
    <w:lvl w:ilvl="1" w:tplc="04210019" w:tentative="1">
      <w:start w:val="1"/>
      <w:numFmt w:val="lowerLetter"/>
      <w:lvlText w:val="%2."/>
      <w:lvlJc w:val="left"/>
      <w:pPr>
        <w:ind w:left="2801" w:hanging="360"/>
      </w:pPr>
    </w:lvl>
    <w:lvl w:ilvl="2" w:tplc="0421001B" w:tentative="1">
      <w:start w:val="1"/>
      <w:numFmt w:val="lowerRoman"/>
      <w:lvlText w:val="%3."/>
      <w:lvlJc w:val="right"/>
      <w:pPr>
        <w:ind w:left="3521" w:hanging="180"/>
      </w:pPr>
    </w:lvl>
    <w:lvl w:ilvl="3" w:tplc="0421000F" w:tentative="1">
      <w:start w:val="1"/>
      <w:numFmt w:val="decimal"/>
      <w:lvlText w:val="%4."/>
      <w:lvlJc w:val="left"/>
      <w:pPr>
        <w:ind w:left="4241" w:hanging="360"/>
      </w:pPr>
    </w:lvl>
    <w:lvl w:ilvl="4" w:tplc="04210019" w:tentative="1">
      <w:start w:val="1"/>
      <w:numFmt w:val="lowerLetter"/>
      <w:lvlText w:val="%5."/>
      <w:lvlJc w:val="left"/>
      <w:pPr>
        <w:ind w:left="4961" w:hanging="360"/>
      </w:pPr>
    </w:lvl>
    <w:lvl w:ilvl="5" w:tplc="0421001B" w:tentative="1">
      <w:start w:val="1"/>
      <w:numFmt w:val="lowerRoman"/>
      <w:lvlText w:val="%6."/>
      <w:lvlJc w:val="right"/>
      <w:pPr>
        <w:ind w:left="5681" w:hanging="180"/>
      </w:pPr>
    </w:lvl>
    <w:lvl w:ilvl="6" w:tplc="0421000F" w:tentative="1">
      <w:start w:val="1"/>
      <w:numFmt w:val="decimal"/>
      <w:lvlText w:val="%7."/>
      <w:lvlJc w:val="left"/>
      <w:pPr>
        <w:ind w:left="6401" w:hanging="360"/>
      </w:pPr>
    </w:lvl>
    <w:lvl w:ilvl="7" w:tplc="04210019" w:tentative="1">
      <w:start w:val="1"/>
      <w:numFmt w:val="lowerLetter"/>
      <w:lvlText w:val="%8."/>
      <w:lvlJc w:val="left"/>
      <w:pPr>
        <w:ind w:left="7121" w:hanging="360"/>
      </w:pPr>
    </w:lvl>
    <w:lvl w:ilvl="8" w:tplc="0421001B" w:tentative="1">
      <w:start w:val="1"/>
      <w:numFmt w:val="lowerRoman"/>
      <w:lvlText w:val="%9."/>
      <w:lvlJc w:val="right"/>
      <w:pPr>
        <w:ind w:left="7841" w:hanging="180"/>
      </w:pPr>
    </w:lvl>
  </w:abstractNum>
  <w:abstractNum w:abstractNumId="11">
    <w:nsid w:val="4B1F1C82"/>
    <w:multiLevelType w:val="hybridMultilevel"/>
    <w:tmpl w:val="D934290C"/>
    <w:lvl w:ilvl="0" w:tplc="9A28942C">
      <w:start w:val="1"/>
      <w:numFmt w:val="decimal"/>
      <w:lvlText w:val="1.2.%1."/>
      <w:lvlJc w:val="left"/>
      <w:pPr>
        <w:ind w:left="1620" w:hanging="360"/>
      </w:pPr>
      <w:rPr>
        <w:rFonts w:hint="default"/>
      </w:rPr>
    </w:lvl>
    <w:lvl w:ilvl="1" w:tplc="04210019" w:tentative="1">
      <w:start w:val="1"/>
      <w:numFmt w:val="lowerLetter"/>
      <w:lvlText w:val="%2."/>
      <w:lvlJc w:val="left"/>
      <w:pPr>
        <w:ind w:left="2340" w:hanging="360"/>
      </w:pPr>
    </w:lvl>
    <w:lvl w:ilvl="2" w:tplc="0421001B" w:tentative="1">
      <w:start w:val="1"/>
      <w:numFmt w:val="lowerRoman"/>
      <w:lvlText w:val="%3."/>
      <w:lvlJc w:val="right"/>
      <w:pPr>
        <w:ind w:left="3060" w:hanging="180"/>
      </w:pPr>
    </w:lvl>
    <w:lvl w:ilvl="3" w:tplc="0421000F" w:tentative="1">
      <w:start w:val="1"/>
      <w:numFmt w:val="decimal"/>
      <w:lvlText w:val="%4."/>
      <w:lvlJc w:val="left"/>
      <w:pPr>
        <w:ind w:left="3780" w:hanging="360"/>
      </w:pPr>
    </w:lvl>
    <w:lvl w:ilvl="4" w:tplc="04210019" w:tentative="1">
      <w:start w:val="1"/>
      <w:numFmt w:val="lowerLetter"/>
      <w:lvlText w:val="%5."/>
      <w:lvlJc w:val="left"/>
      <w:pPr>
        <w:ind w:left="4500" w:hanging="360"/>
      </w:pPr>
    </w:lvl>
    <w:lvl w:ilvl="5" w:tplc="0421001B" w:tentative="1">
      <w:start w:val="1"/>
      <w:numFmt w:val="lowerRoman"/>
      <w:lvlText w:val="%6."/>
      <w:lvlJc w:val="right"/>
      <w:pPr>
        <w:ind w:left="5220" w:hanging="180"/>
      </w:pPr>
    </w:lvl>
    <w:lvl w:ilvl="6" w:tplc="0421000F" w:tentative="1">
      <w:start w:val="1"/>
      <w:numFmt w:val="decimal"/>
      <w:lvlText w:val="%7."/>
      <w:lvlJc w:val="left"/>
      <w:pPr>
        <w:ind w:left="5940" w:hanging="360"/>
      </w:pPr>
    </w:lvl>
    <w:lvl w:ilvl="7" w:tplc="04210019" w:tentative="1">
      <w:start w:val="1"/>
      <w:numFmt w:val="lowerLetter"/>
      <w:lvlText w:val="%8."/>
      <w:lvlJc w:val="left"/>
      <w:pPr>
        <w:ind w:left="6660" w:hanging="360"/>
      </w:pPr>
    </w:lvl>
    <w:lvl w:ilvl="8" w:tplc="0421001B" w:tentative="1">
      <w:start w:val="1"/>
      <w:numFmt w:val="lowerRoman"/>
      <w:lvlText w:val="%9."/>
      <w:lvlJc w:val="right"/>
      <w:pPr>
        <w:ind w:left="7380" w:hanging="180"/>
      </w:pPr>
    </w:lvl>
  </w:abstractNum>
  <w:abstractNum w:abstractNumId="12">
    <w:nsid w:val="6ADC4296"/>
    <w:multiLevelType w:val="hybridMultilevel"/>
    <w:tmpl w:val="4DCE2EC2"/>
    <w:lvl w:ilvl="0" w:tplc="9B14C3E2">
      <w:start w:val="1"/>
      <w:numFmt w:val="decimal"/>
      <w:lvlText w:val="%1."/>
      <w:lvlJc w:val="left"/>
      <w:pPr>
        <w:ind w:left="1721" w:hanging="360"/>
      </w:pPr>
      <w:rPr>
        <w:rFonts w:hint="default"/>
      </w:rPr>
    </w:lvl>
    <w:lvl w:ilvl="1" w:tplc="04210019" w:tentative="1">
      <w:start w:val="1"/>
      <w:numFmt w:val="lowerLetter"/>
      <w:lvlText w:val="%2."/>
      <w:lvlJc w:val="left"/>
      <w:pPr>
        <w:ind w:left="2441" w:hanging="360"/>
      </w:pPr>
    </w:lvl>
    <w:lvl w:ilvl="2" w:tplc="0421001B" w:tentative="1">
      <w:start w:val="1"/>
      <w:numFmt w:val="lowerRoman"/>
      <w:lvlText w:val="%3."/>
      <w:lvlJc w:val="right"/>
      <w:pPr>
        <w:ind w:left="3161" w:hanging="180"/>
      </w:pPr>
    </w:lvl>
    <w:lvl w:ilvl="3" w:tplc="0421000F" w:tentative="1">
      <w:start w:val="1"/>
      <w:numFmt w:val="decimal"/>
      <w:lvlText w:val="%4."/>
      <w:lvlJc w:val="left"/>
      <w:pPr>
        <w:ind w:left="3881" w:hanging="360"/>
      </w:pPr>
    </w:lvl>
    <w:lvl w:ilvl="4" w:tplc="04210019" w:tentative="1">
      <w:start w:val="1"/>
      <w:numFmt w:val="lowerLetter"/>
      <w:lvlText w:val="%5."/>
      <w:lvlJc w:val="left"/>
      <w:pPr>
        <w:ind w:left="4601" w:hanging="360"/>
      </w:pPr>
    </w:lvl>
    <w:lvl w:ilvl="5" w:tplc="0421001B" w:tentative="1">
      <w:start w:val="1"/>
      <w:numFmt w:val="lowerRoman"/>
      <w:lvlText w:val="%6."/>
      <w:lvlJc w:val="right"/>
      <w:pPr>
        <w:ind w:left="5321" w:hanging="180"/>
      </w:pPr>
    </w:lvl>
    <w:lvl w:ilvl="6" w:tplc="0421000F" w:tentative="1">
      <w:start w:val="1"/>
      <w:numFmt w:val="decimal"/>
      <w:lvlText w:val="%7."/>
      <w:lvlJc w:val="left"/>
      <w:pPr>
        <w:ind w:left="6041" w:hanging="360"/>
      </w:pPr>
    </w:lvl>
    <w:lvl w:ilvl="7" w:tplc="04210019" w:tentative="1">
      <w:start w:val="1"/>
      <w:numFmt w:val="lowerLetter"/>
      <w:lvlText w:val="%8."/>
      <w:lvlJc w:val="left"/>
      <w:pPr>
        <w:ind w:left="6761" w:hanging="360"/>
      </w:pPr>
    </w:lvl>
    <w:lvl w:ilvl="8" w:tplc="0421001B" w:tentative="1">
      <w:start w:val="1"/>
      <w:numFmt w:val="lowerRoman"/>
      <w:lvlText w:val="%9."/>
      <w:lvlJc w:val="right"/>
      <w:pPr>
        <w:ind w:left="7481" w:hanging="180"/>
      </w:pPr>
    </w:lvl>
  </w:abstractNum>
  <w:abstractNum w:abstractNumId="13">
    <w:nsid w:val="7465060E"/>
    <w:multiLevelType w:val="hybridMultilevel"/>
    <w:tmpl w:val="F104C660"/>
    <w:lvl w:ilvl="0" w:tplc="0421000F">
      <w:start w:val="1"/>
      <w:numFmt w:val="decimal"/>
      <w:lvlText w:val="%1."/>
      <w:lvlJc w:val="left"/>
      <w:pPr>
        <w:ind w:left="2007" w:hanging="360"/>
      </w:pPr>
    </w:lvl>
    <w:lvl w:ilvl="1" w:tplc="04210019" w:tentative="1">
      <w:start w:val="1"/>
      <w:numFmt w:val="lowerLetter"/>
      <w:lvlText w:val="%2."/>
      <w:lvlJc w:val="left"/>
      <w:pPr>
        <w:ind w:left="2727" w:hanging="360"/>
      </w:pPr>
    </w:lvl>
    <w:lvl w:ilvl="2" w:tplc="0421001B" w:tentative="1">
      <w:start w:val="1"/>
      <w:numFmt w:val="lowerRoman"/>
      <w:lvlText w:val="%3."/>
      <w:lvlJc w:val="right"/>
      <w:pPr>
        <w:ind w:left="3447" w:hanging="180"/>
      </w:pPr>
    </w:lvl>
    <w:lvl w:ilvl="3" w:tplc="0421000F" w:tentative="1">
      <w:start w:val="1"/>
      <w:numFmt w:val="decimal"/>
      <w:lvlText w:val="%4."/>
      <w:lvlJc w:val="left"/>
      <w:pPr>
        <w:ind w:left="4167" w:hanging="360"/>
      </w:pPr>
    </w:lvl>
    <w:lvl w:ilvl="4" w:tplc="04210019" w:tentative="1">
      <w:start w:val="1"/>
      <w:numFmt w:val="lowerLetter"/>
      <w:lvlText w:val="%5."/>
      <w:lvlJc w:val="left"/>
      <w:pPr>
        <w:ind w:left="4887" w:hanging="360"/>
      </w:pPr>
    </w:lvl>
    <w:lvl w:ilvl="5" w:tplc="0421001B" w:tentative="1">
      <w:start w:val="1"/>
      <w:numFmt w:val="lowerRoman"/>
      <w:lvlText w:val="%6."/>
      <w:lvlJc w:val="right"/>
      <w:pPr>
        <w:ind w:left="5607" w:hanging="180"/>
      </w:pPr>
    </w:lvl>
    <w:lvl w:ilvl="6" w:tplc="0421000F" w:tentative="1">
      <w:start w:val="1"/>
      <w:numFmt w:val="decimal"/>
      <w:lvlText w:val="%7."/>
      <w:lvlJc w:val="left"/>
      <w:pPr>
        <w:ind w:left="6327" w:hanging="360"/>
      </w:pPr>
    </w:lvl>
    <w:lvl w:ilvl="7" w:tplc="04210019" w:tentative="1">
      <w:start w:val="1"/>
      <w:numFmt w:val="lowerLetter"/>
      <w:lvlText w:val="%8."/>
      <w:lvlJc w:val="left"/>
      <w:pPr>
        <w:ind w:left="7047" w:hanging="360"/>
      </w:pPr>
    </w:lvl>
    <w:lvl w:ilvl="8" w:tplc="0421001B" w:tentative="1">
      <w:start w:val="1"/>
      <w:numFmt w:val="lowerRoman"/>
      <w:lvlText w:val="%9."/>
      <w:lvlJc w:val="right"/>
      <w:pPr>
        <w:ind w:left="7767" w:hanging="180"/>
      </w:pPr>
    </w:lvl>
  </w:abstractNum>
  <w:abstractNum w:abstractNumId="14">
    <w:nsid w:val="74D73B4D"/>
    <w:multiLevelType w:val="hybridMultilevel"/>
    <w:tmpl w:val="6D1C4046"/>
    <w:lvl w:ilvl="0" w:tplc="A12A4142">
      <w:start w:val="1"/>
      <w:numFmt w:val="lowerLetter"/>
      <w:lvlText w:val="%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11"/>
  </w:num>
  <w:num w:numId="3">
    <w:abstractNumId w:val="8"/>
  </w:num>
  <w:num w:numId="4">
    <w:abstractNumId w:val="6"/>
  </w:num>
  <w:num w:numId="5">
    <w:abstractNumId w:val="10"/>
  </w:num>
  <w:num w:numId="6">
    <w:abstractNumId w:val="12"/>
  </w:num>
  <w:num w:numId="7">
    <w:abstractNumId w:val="0"/>
  </w:num>
  <w:num w:numId="8">
    <w:abstractNumId w:val="2"/>
  </w:num>
  <w:num w:numId="9">
    <w:abstractNumId w:val="4"/>
  </w:num>
  <w:num w:numId="10">
    <w:abstractNumId w:val="13"/>
  </w:num>
  <w:num w:numId="11">
    <w:abstractNumId w:val="5"/>
  </w:num>
  <w:num w:numId="12">
    <w:abstractNumId w:val="1"/>
  </w:num>
  <w:num w:numId="13">
    <w:abstractNumId w:val="14"/>
  </w:num>
  <w:num w:numId="14">
    <w:abstractNumId w:val="7"/>
  </w:num>
  <w:num w:numId="1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C63E96"/>
    <w:rsid w:val="0001137C"/>
    <w:rsid w:val="000311BE"/>
    <w:rsid w:val="000334BE"/>
    <w:rsid w:val="00037F13"/>
    <w:rsid w:val="000524E9"/>
    <w:rsid w:val="00055CF9"/>
    <w:rsid w:val="0007731D"/>
    <w:rsid w:val="000811DC"/>
    <w:rsid w:val="00087BFE"/>
    <w:rsid w:val="00090A38"/>
    <w:rsid w:val="00095D70"/>
    <w:rsid w:val="00097CD9"/>
    <w:rsid w:val="000A2AE1"/>
    <w:rsid w:val="000A3EF1"/>
    <w:rsid w:val="000A48D0"/>
    <w:rsid w:val="000A64EB"/>
    <w:rsid w:val="000B23D4"/>
    <w:rsid w:val="000C019E"/>
    <w:rsid w:val="000D48E8"/>
    <w:rsid w:val="000E64B8"/>
    <w:rsid w:val="00103924"/>
    <w:rsid w:val="001153BA"/>
    <w:rsid w:val="001169AA"/>
    <w:rsid w:val="001239A8"/>
    <w:rsid w:val="00126E77"/>
    <w:rsid w:val="00144A48"/>
    <w:rsid w:val="00146895"/>
    <w:rsid w:val="00164120"/>
    <w:rsid w:val="001743B6"/>
    <w:rsid w:val="0018260D"/>
    <w:rsid w:val="001849B2"/>
    <w:rsid w:val="00186F73"/>
    <w:rsid w:val="001879D9"/>
    <w:rsid w:val="001966B7"/>
    <w:rsid w:val="001A5473"/>
    <w:rsid w:val="001B39CD"/>
    <w:rsid w:val="001C3C92"/>
    <w:rsid w:val="001C3CAE"/>
    <w:rsid w:val="001C52CC"/>
    <w:rsid w:val="001E2E59"/>
    <w:rsid w:val="00202947"/>
    <w:rsid w:val="002132C6"/>
    <w:rsid w:val="00234D49"/>
    <w:rsid w:val="0023746C"/>
    <w:rsid w:val="00243180"/>
    <w:rsid w:val="00275B6B"/>
    <w:rsid w:val="002762CF"/>
    <w:rsid w:val="0028305B"/>
    <w:rsid w:val="002872CE"/>
    <w:rsid w:val="00295600"/>
    <w:rsid w:val="002C20EB"/>
    <w:rsid w:val="002C3819"/>
    <w:rsid w:val="002E10B5"/>
    <w:rsid w:val="002F2445"/>
    <w:rsid w:val="002F5B75"/>
    <w:rsid w:val="00302C4C"/>
    <w:rsid w:val="00302CCE"/>
    <w:rsid w:val="0034521F"/>
    <w:rsid w:val="00346E40"/>
    <w:rsid w:val="00360F25"/>
    <w:rsid w:val="00370841"/>
    <w:rsid w:val="00372039"/>
    <w:rsid w:val="0037666E"/>
    <w:rsid w:val="00382DD9"/>
    <w:rsid w:val="00387F9A"/>
    <w:rsid w:val="003A004B"/>
    <w:rsid w:val="003A48B0"/>
    <w:rsid w:val="003A5774"/>
    <w:rsid w:val="003B09DC"/>
    <w:rsid w:val="003B5796"/>
    <w:rsid w:val="003C2A90"/>
    <w:rsid w:val="003D5A30"/>
    <w:rsid w:val="003D64EF"/>
    <w:rsid w:val="003E762C"/>
    <w:rsid w:val="003F268B"/>
    <w:rsid w:val="003F516D"/>
    <w:rsid w:val="00425DB5"/>
    <w:rsid w:val="004276B1"/>
    <w:rsid w:val="00427CD6"/>
    <w:rsid w:val="00427D44"/>
    <w:rsid w:val="004334EB"/>
    <w:rsid w:val="004412B5"/>
    <w:rsid w:val="004511EA"/>
    <w:rsid w:val="00463F7A"/>
    <w:rsid w:val="00473F53"/>
    <w:rsid w:val="00477A3B"/>
    <w:rsid w:val="00485107"/>
    <w:rsid w:val="00494F32"/>
    <w:rsid w:val="004A40F9"/>
    <w:rsid w:val="004A59E4"/>
    <w:rsid w:val="004B02A5"/>
    <w:rsid w:val="004C46C7"/>
    <w:rsid w:val="004D7454"/>
    <w:rsid w:val="004E447F"/>
    <w:rsid w:val="00517DC9"/>
    <w:rsid w:val="00523B9A"/>
    <w:rsid w:val="00537256"/>
    <w:rsid w:val="00564FB3"/>
    <w:rsid w:val="005766C4"/>
    <w:rsid w:val="00580471"/>
    <w:rsid w:val="00582B85"/>
    <w:rsid w:val="00584753"/>
    <w:rsid w:val="005D2409"/>
    <w:rsid w:val="005D5130"/>
    <w:rsid w:val="005E1B3E"/>
    <w:rsid w:val="005E3C9D"/>
    <w:rsid w:val="005E3E51"/>
    <w:rsid w:val="005E5304"/>
    <w:rsid w:val="005E7E5B"/>
    <w:rsid w:val="005F6E7C"/>
    <w:rsid w:val="00612077"/>
    <w:rsid w:val="00620C51"/>
    <w:rsid w:val="00637109"/>
    <w:rsid w:val="00657ED1"/>
    <w:rsid w:val="00660106"/>
    <w:rsid w:val="00660E12"/>
    <w:rsid w:val="006631EE"/>
    <w:rsid w:val="00671734"/>
    <w:rsid w:val="00684964"/>
    <w:rsid w:val="006867DE"/>
    <w:rsid w:val="0069053A"/>
    <w:rsid w:val="006A7504"/>
    <w:rsid w:val="006C1F05"/>
    <w:rsid w:val="006D57F3"/>
    <w:rsid w:val="006E2217"/>
    <w:rsid w:val="006E25CC"/>
    <w:rsid w:val="006E608B"/>
    <w:rsid w:val="006F3BB9"/>
    <w:rsid w:val="006F5217"/>
    <w:rsid w:val="007133D6"/>
    <w:rsid w:val="0072039B"/>
    <w:rsid w:val="0072051D"/>
    <w:rsid w:val="007229E7"/>
    <w:rsid w:val="00734631"/>
    <w:rsid w:val="0073658B"/>
    <w:rsid w:val="0073749B"/>
    <w:rsid w:val="007572E3"/>
    <w:rsid w:val="0077296F"/>
    <w:rsid w:val="0079483E"/>
    <w:rsid w:val="00795FF7"/>
    <w:rsid w:val="007B6013"/>
    <w:rsid w:val="007C52AE"/>
    <w:rsid w:val="007C5EA0"/>
    <w:rsid w:val="007D527A"/>
    <w:rsid w:val="007D543F"/>
    <w:rsid w:val="007E75C2"/>
    <w:rsid w:val="007F4EC9"/>
    <w:rsid w:val="007F7B25"/>
    <w:rsid w:val="00802BAC"/>
    <w:rsid w:val="00805563"/>
    <w:rsid w:val="008074F1"/>
    <w:rsid w:val="00814701"/>
    <w:rsid w:val="00823F80"/>
    <w:rsid w:val="00867A31"/>
    <w:rsid w:val="00871DAE"/>
    <w:rsid w:val="00881037"/>
    <w:rsid w:val="00886421"/>
    <w:rsid w:val="00892384"/>
    <w:rsid w:val="00893C34"/>
    <w:rsid w:val="008B0D40"/>
    <w:rsid w:val="008B0ED2"/>
    <w:rsid w:val="008B4D9B"/>
    <w:rsid w:val="008D21AC"/>
    <w:rsid w:val="008E0161"/>
    <w:rsid w:val="008E04BB"/>
    <w:rsid w:val="008E45E1"/>
    <w:rsid w:val="00907570"/>
    <w:rsid w:val="00915068"/>
    <w:rsid w:val="00917380"/>
    <w:rsid w:val="00925325"/>
    <w:rsid w:val="00926F46"/>
    <w:rsid w:val="00942A41"/>
    <w:rsid w:val="0094787E"/>
    <w:rsid w:val="00961783"/>
    <w:rsid w:val="009805DC"/>
    <w:rsid w:val="009865F6"/>
    <w:rsid w:val="00987527"/>
    <w:rsid w:val="00991B2B"/>
    <w:rsid w:val="009B0104"/>
    <w:rsid w:val="009C2D81"/>
    <w:rsid w:val="009E0CD3"/>
    <w:rsid w:val="009F4C5D"/>
    <w:rsid w:val="00A1462C"/>
    <w:rsid w:val="00A17984"/>
    <w:rsid w:val="00A3631B"/>
    <w:rsid w:val="00A4624E"/>
    <w:rsid w:val="00A54938"/>
    <w:rsid w:val="00A54F85"/>
    <w:rsid w:val="00A67742"/>
    <w:rsid w:val="00A80897"/>
    <w:rsid w:val="00AA3747"/>
    <w:rsid w:val="00AA53C3"/>
    <w:rsid w:val="00AB34C9"/>
    <w:rsid w:val="00AB60C8"/>
    <w:rsid w:val="00AC56F8"/>
    <w:rsid w:val="00AD3C9B"/>
    <w:rsid w:val="00AD736A"/>
    <w:rsid w:val="00AE5169"/>
    <w:rsid w:val="00AF40BE"/>
    <w:rsid w:val="00B1235A"/>
    <w:rsid w:val="00B147F3"/>
    <w:rsid w:val="00B5736E"/>
    <w:rsid w:val="00B81DDF"/>
    <w:rsid w:val="00B90BD1"/>
    <w:rsid w:val="00B96D72"/>
    <w:rsid w:val="00BA52EC"/>
    <w:rsid w:val="00BA6C22"/>
    <w:rsid w:val="00BB35CB"/>
    <w:rsid w:val="00BF4FA8"/>
    <w:rsid w:val="00BF766B"/>
    <w:rsid w:val="00C001E6"/>
    <w:rsid w:val="00C049CA"/>
    <w:rsid w:val="00C05571"/>
    <w:rsid w:val="00C1129F"/>
    <w:rsid w:val="00C2675E"/>
    <w:rsid w:val="00C40822"/>
    <w:rsid w:val="00C42126"/>
    <w:rsid w:val="00C46943"/>
    <w:rsid w:val="00C618C5"/>
    <w:rsid w:val="00C63E96"/>
    <w:rsid w:val="00C64FC0"/>
    <w:rsid w:val="00C73349"/>
    <w:rsid w:val="00C8443C"/>
    <w:rsid w:val="00C866F4"/>
    <w:rsid w:val="00CA5B2E"/>
    <w:rsid w:val="00CB61F2"/>
    <w:rsid w:val="00CB78EA"/>
    <w:rsid w:val="00CC63F5"/>
    <w:rsid w:val="00CE3966"/>
    <w:rsid w:val="00CE4E54"/>
    <w:rsid w:val="00D078C5"/>
    <w:rsid w:val="00D3708B"/>
    <w:rsid w:val="00D402CC"/>
    <w:rsid w:val="00D44306"/>
    <w:rsid w:val="00D4600D"/>
    <w:rsid w:val="00D47C8F"/>
    <w:rsid w:val="00D54D38"/>
    <w:rsid w:val="00D62DF8"/>
    <w:rsid w:val="00D65B5A"/>
    <w:rsid w:val="00D67202"/>
    <w:rsid w:val="00D738F6"/>
    <w:rsid w:val="00D77FEB"/>
    <w:rsid w:val="00DA1F02"/>
    <w:rsid w:val="00DA59A0"/>
    <w:rsid w:val="00DC3101"/>
    <w:rsid w:val="00DC7A75"/>
    <w:rsid w:val="00DD5004"/>
    <w:rsid w:val="00DE4AF3"/>
    <w:rsid w:val="00E02A20"/>
    <w:rsid w:val="00E0601C"/>
    <w:rsid w:val="00E06A5A"/>
    <w:rsid w:val="00E10513"/>
    <w:rsid w:val="00E12481"/>
    <w:rsid w:val="00E23287"/>
    <w:rsid w:val="00E501C5"/>
    <w:rsid w:val="00E52E67"/>
    <w:rsid w:val="00E541B5"/>
    <w:rsid w:val="00E635AD"/>
    <w:rsid w:val="00E77FE0"/>
    <w:rsid w:val="00E84795"/>
    <w:rsid w:val="00E85455"/>
    <w:rsid w:val="00EA67A0"/>
    <w:rsid w:val="00EB7758"/>
    <w:rsid w:val="00EC6D44"/>
    <w:rsid w:val="00ED2416"/>
    <w:rsid w:val="00ED385B"/>
    <w:rsid w:val="00ED6DBD"/>
    <w:rsid w:val="00EE11D2"/>
    <w:rsid w:val="00EE35CC"/>
    <w:rsid w:val="00EE5638"/>
    <w:rsid w:val="00EF0ADD"/>
    <w:rsid w:val="00EF0B3F"/>
    <w:rsid w:val="00EF3C15"/>
    <w:rsid w:val="00EF4AC5"/>
    <w:rsid w:val="00F07B14"/>
    <w:rsid w:val="00F22C17"/>
    <w:rsid w:val="00F24570"/>
    <w:rsid w:val="00F3371E"/>
    <w:rsid w:val="00F7294C"/>
    <w:rsid w:val="00F73106"/>
    <w:rsid w:val="00F8193C"/>
    <w:rsid w:val="00F87ADE"/>
    <w:rsid w:val="00F96BFD"/>
    <w:rsid w:val="00FA4F75"/>
    <w:rsid w:val="00FA6913"/>
    <w:rsid w:val="00FB0100"/>
    <w:rsid w:val="00FB1402"/>
    <w:rsid w:val="00FB6D37"/>
    <w:rsid w:val="00FC1529"/>
    <w:rsid w:val="00FC3917"/>
    <w:rsid w:val="00FC4E39"/>
    <w:rsid w:val="00FD439F"/>
    <w:rsid w:val="00FE221A"/>
    <w:rsid w:val="00FE6825"/>
    <w:rsid w:val="00FF1F56"/>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02">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line="480" w:lineRule="auto"/>
        <w:ind w:left="822" w:firstLine="53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43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3E96"/>
    <w:pPr>
      <w:ind w:left="720"/>
      <w:contextualSpacing/>
    </w:pPr>
  </w:style>
  <w:style w:type="paragraph" w:styleId="BalloonText">
    <w:name w:val="Balloon Text"/>
    <w:basedOn w:val="Normal"/>
    <w:link w:val="BalloonTextChar"/>
    <w:uiPriority w:val="99"/>
    <w:semiHidden/>
    <w:unhideWhenUsed/>
    <w:rsid w:val="00E541B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41B5"/>
    <w:rPr>
      <w:rFonts w:ascii="Tahoma" w:hAnsi="Tahoma" w:cs="Tahoma"/>
      <w:sz w:val="16"/>
      <w:szCs w:val="16"/>
    </w:rPr>
  </w:style>
  <w:style w:type="paragraph" w:styleId="BodyTextIndent">
    <w:name w:val="Body Text Indent"/>
    <w:basedOn w:val="Normal"/>
    <w:link w:val="BodyTextIndentChar"/>
    <w:uiPriority w:val="99"/>
    <w:unhideWhenUsed/>
    <w:rsid w:val="00C1129F"/>
    <w:pPr>
      <w:spacing w:after="120" w:line="276" w:lineRule="auto"/>
      <w:ind w:left="360" w:firstLine="0"/>
      <w:jc w:val="left"/>
    </w:pPr>
    <w:rPr>
      <w:rFonts w:ascii="Calibri" w:eastAsia="Calibri" w:hAnsi="Calibri" w:cs="Times New Roman"/>
      <w:lang w:val="en-US"/>
    </w:rPr>
  </w:style>
  <w:style w:type="character" w:customStyle="1" w:styleId="BodyTextIndentChar">
    <w:name w:val="Body Text Indent Char"/>
    <w:basedOn w:val="DefaultParagraphFont"/>
    <w:link w:val="BodyTextIndent"/>
    <w:uiPriority w:val="99"/>
    <w:rsid w:val="00C1129F"/>
    <w:rPr>
      <w:rFonts w:ascii="Calibri" w:eastAsia="Calibri" w:hAnsi="Calibri" w:cs="Times New Roman"/>
      <w:lang w:val="en-US"/>
    </w:rPr>
  </w:style>
  <w:style w:type="paragraph" w:styleId="Header">
    <w:name w:val="header"/>
    <w:basedOn w:val="Normal"/>
    <w:link w:val="HeaderChar"/>
    <w:uiPriority w:val="99"/>
    <w:unhideWhenUsed/>
    <w:rsid w:val="00427CD6"/>
    <w:pPr>
      <w:tabs>
        <w:tab w:val="center" w:pos="4513"/>
        <w:tab w:val="right" w:pos="9026"/>
      </w:tabs>
      <w:spacing w:line="240" w:lineRule="auto"/>
    </w:pPr>
  </w:style>
  <w:style w:type="character" w:customStyle="1" w:styleId="HeaderChar">
    <w:name w:val="Header Char"/>
    <w:basedOn w:val="DefaultParagraphFont"/>
    <w:link w:val="Header"/>
    <w:uiPriority w:val="99"/>
    <w:rsid w:val="00427CD6"/>
  </w:style>
  <w:style w:type="paragraph" w:styleId="Footer">
    <w:name w:val="footer"/>
    <w:basedOn w:val="Normal"/>
    <w:link w:val="FooterChar"/>
    <w:uiPriority w:val="99"/>
    <w:unhideWhenUsed/>
    <w:rsid w:val="00427CD6"/>
    <w:pPr>
      <w:tabs>
        <w:tab w:val="center" w:pos="4513"/>
        <w:tab w:val="right" w:pos="9026"/>
      </w:tabs>
      <w:spacing w:line="240" w:lineRule="auto"/>
    </w:pPr>
  </w:style>
  <w:style w:type="character" w:customStyle="1" w:styleId="FooterChar">
    <w:name w:val="Footer Char"/>
    <w:basedOn w:val="DefaultParagraphFont"/>
    <w:link w:val="Footer"/>
    <w:uiPriority w:val="99"/>
    <w:rsid w:val="00427CD6"/>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Prabu\Documents\hasil%20saturn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style val="5"/>
  <c:chart>
    <c:title>
      <c:tx>
        <c:rich>
          <a:bodyPr/>
          <a:lstStyle/>
          <a:p>
            <a:pPr>
              <a:defRPr/>
            </a:pPr>
            <a:r>
              <a:rPr lang="en-US" i="1"/>
              <a:t>Volume</a:t>
            </a:r>
            <a:r>
              <a:rPr lang="en-US" i="1" baseline="0"/>
              <a:t> Capacity Ratio </a:t>
            </a:r>
            <a:r>
              <a:rPr lang="id-ID"/>
              <a:t>Tiap Ruas</a:t>
            </a:r>
          </a:p>
        </c:rich>
      </c:tx>
    </c:title>
    <c:plotArea>
      <c:layout/>
      <c:barChart>
        <c:barDir val="col"/>
        <c:grouping val="clustered"/>
        <c:ser>
          <c:idx val="0"/>
          <c:order val="0"/>
          <c:tx>
            <c:v>Volume Capacity Ratio</c:v>
          </c:tx>
          <c:cat>
            <c:strRef>
              <c:f>Sheet3!$B$1:$B$1717</c:f>
              <c:strCache>
                <c:ptCount val="1717"/>
                <c:pt idx="0">
                  <c:v>ABC</c:v>
                </c:pt>
                <c:pt idx="1">
                  <c:v>ABC</c:v>
                </c:pt>
                <c:pt idx="2">
                  <c:v>Abdul Muis</c:v>
                </c:pt>
                <c:pt idx="3">
                  <c:v>Abdul Muis</c:v>
                </c:pt>
                <c:pt idx="4">
                  <c:v>Abdul Muis</c:v>
                </c:pt>
                <c:pt idx="5">
                  <c:v>Abdul Muis</c:v>
                </c:pt>
                <c:pt idx="6">
                  <c:v>Abdul Rahman Saleh</c:v>
                </c:pt>
                <c:pt idx="7">
                  <c:v>Abdul Rahman Saleh</c:v>
                </c:pt>
                <c:pt idx="8">
                  <c:v>Abdul Rahman Saleh</c:v>
                </c:pt>
                <c:pt idx="9">
                  <c:v>Abdul Rahman Saleh</c:v>
                </c:pt>
                <c:pt idx="10">
                  <c:v>Abdul Rivai, dr.</c:v>
                </c:pt>
                <c:pt idx="11">
                  <c:v>Abdul Rivai, dr.</c:v>
                </c:pt>
                <c:pt idx="12">
                  <c:v>Abdul Rivai, dr.</c:v>
                </c:pt>
                <c:pt idx="13">
                  <c:v>Abdul Rivai, dr.</c:v>
                </c:pt>
                <c:pt idx="14">
                  <c:v>Aceh</c:v>
                </c:pt>
                <c:pt idx="15">
                  <c:v>Aceh</c:v>
                </c:pt>
                <c:pt idx="16">
                  <c:v>Aceh</c:v>
                </c:pt>
                <c:pt idx="17">
                  <c:v>Aceh</c:v>
                </c:pt>
                <c:pt idx="18">
                  <c:v>Aceh</c:v>
                </c:pt>
                <c:pt idx="19">
                  <c:v>Aceh</c:v>
                </c:pt>
                <c:pt idx="20">
                  <c:v>Aceh</c:v>
                </c:pt>
                <c:pt idx="21">
                  <c:v>Aceh</c:v>
                </c:pt>
                <c:pt idx="22">
                  <c:v>Aceh</c:v>
                </c:pt>
                <c:pt idx="23">
                  <c:v>Aceh</c:v>
                </c:pt>
                <c:pt idx="24">
                  <c:v>Aceh</c:v>
                </c:pt>
                <c:pt idx="25">
                  <c:v>Aceh</c:v>
                </c:pt>
                <c:pt idx="26">
                  <c:v>Aceh</c:v>
                </c:pt>
                <c:pt idx="27">
                  <c:v>Aceh</c:v>
                </c:pt>
                <c:pt idx="28">
                  <c:v>Aceh</c:v>
                </c:pt>
                <c:pt idx="29">
                  <c:v>Aceh</c:v>
                </c:pt>
                <c:pt idx="30">
                  <c:v>Ahmad</c:v>
                </c:pt>
                <c:pt idx="31">
                  <c:v>Ahmad</c:v>
                </c:pt>
                <c:pt idx="32">
                  <c:v>Ahmad Yani</c:v>
                </c:pt>
                <c:pt idx="33">
                  <c:v>Ahmad Yani</c:v>
                </c:pt>
                <c:pt idx="34">
                  <c:v>Ahmad Yani</c:v>
                </c:pt>
                <c:pt idx="35">
                  <c:v>Ahmad Yani</c:v>
                </c:pt>
                <c:pt idx="36">
                  <c:v>Ahmad Yani</c:v>
                </c:pt>
                <c:pt idx="37">
                  <c:v>Ahmad Yani</c:v>
                </c:pt>
                <c:pt idx="38">
                  <c:v>Ahmad Yani</c:v>
                </c:pt>
                <c:pt idx="39">
                  <c:v>Ahmad Yani</c:v>
                </c:pt>
                <c:pt idx="40">
                  <c:v>Ahmad Yani</c:v>
                </c:pt>
                <c:pt idx="41">
                  <c:v>Ahmad Yani</c:v>
                </c:pt>
                <c:pt idx="42">
                  <c:v>Ahmad Yani</c:v>
                </c:pt>
                <c:pt idx="43">
                  <c:v>Ahmad Yani</c:v>
                </c:pt>
                <c:pt idx="44">
                  <c:v>Ahmad Yani</c:v>
                </c:pt>
                <c:pt idx="45">
                  <c:v>Ahmad Yani</c:v>
                </c:pt>
                <c:pt idx="46">
                  <c:v>Ahmad Yani</c:v>
                </c:pt>
                <c:pt idx="47">
                  <c:v>Ahmad Yani</c:v>
                </c:pt>
                <c:pt idx="48">
                  <c:v>Ahmad Yani</c:v>
                </c:pt>
                <c:pt idx="49">
                  <c:v>Ahmad Yani</c:v>
                </c:pt>
                <c:pt idx="50">
                  <c:v>Ahmad Yani</c:v>
                </c:pt>
                <c:pt idx="51">
                  <c:v>Ahmad Yani</c:v>
                </c:pt>
                <c:pt idx="52">
                  <c:v>Ahmad Yani</c:v>
                </c:pt>
                <c:pt idx="53">
                  <c:v>Ahmad Yani</c:v>
                </c:pt>
                <c:pt idx="54">
                  <c:v>Ahmad Yani</c:v>
                </c:pt>
                <c:pt idx="55">
                  <c:v>Ahmad Yani</c:v>
                </c:pt>
                <c:pt idx="56">
                  <c:v>Ahmad Yani</c:v>
                </c:pt>
                <c:pt idx="57">
                  <c:v>Ahmad Yani</c:v>
                </c:pt>
                <c:pt idx="58">
                  <c:v>Akuntansi</c:v>
                </c:pt>
                <c:pt idx="59">
                  <c:v>Alun-Alun Timur</c:v>
                </c:pt>
                <c:pt idx="60">
                  <c:v>Ambon</c:v>
                </c:pt>
                <c:pt idx="61">
                  <c:v>Ambon</c:v>
                </c:pt>
                <c:pt idx="62">
                  <c:v>Ambon</c:v>
                </c:pt>
                <c:pt idx="63">
                  <c:v>Ambon</c:v>
                </c:pt>
                <c:pt idx="64">
                  <c:v>Ambon</c:v>
                </c:pt>
                <c:pt idx="65">
                  <c:v>Andir</c:v>
                </c:pt>
                <c:pt idx="66">
                  <c:v>Anggrek</c:v>
                </c:pt>
                <c:pt idx="67">
                  <c:v>Anggrek</c:v>
                </c:pt>
                <c:pt idx="68">
                  <c:v>Antanan</c:v>
                </c:pt>
                <c:pt idx="69">
                  <c:v>Antanan</c:v>
                </c:pt>
                <c:pt idx="70">
                  <c:v>Aria Jipang</c:v>
                </c:pt>
                <c:pt idx="71">
                  <c:v>Aria Jipang</c:v>
                </c:pt>
                <c:pt idx="72">
                  <c:v>Arjuna</c:v>
                </c:pt>
                <c:pt idx="73">
                  <c:v>Arjuna</c:v>
                </c:pt>
                <c:pt idx="74">
                  <c:v>Arjuna</c:v>
                </c:pt>
                <c:pt idx="75">
                  <c:v>Arjuna</c:v>
                </c:pt>
                <c:pt idx="76">
                  <c:v>Arjuna</c:v>
                </c:pt>
                <c:pt idx="77">
                  <c:v>Arjuna</c:v>
                </c:pt>
                <c:pt idx="78">
                  <c:v>Arjuna</c:v>
                </c:pt>
                <c:pt idx="79">
                  <c:v>Aruna</c:v>
                </c:pt>
                <c:pt idx="80">
                  <c:v>Aruna</c:v>
                </c:pt>
                <c:pt idx="81">
                  <c:v>Asia Afrika</c:v>
                </c:pt>
                <c:pt idx="82">
                  <c:v>Asia Afrika</c:v>
                </c:pt>
                <c:pt idx="83">
                  <c:v>Asia Afrika</c:v>
                </c:pt>
                <c:pt idx="84">
                  <c:v>Asia Afrika</c:v>
                </c:pt>
                <c:pt idx="85">
                  <c:v>Asia Afrika</c:v>
                </c:pt>
                <c:pt idx="86">
                  <c:v>Asia Afrika</c:v>
                </c:pt>
                <c:pt idx="87">
                  <c:v>Asia Afrika</c:v>
                </c:pt>
                <c:pt idx="88">
                  <c:v>Asia Afrika</c:v>
                </c:pt>
                <c:pt idx="89">
                  <c:v>Asia Afrika</c:v>
                </c:pt>
                <c:pt idx="90">
                  <c:v>Astana Anyar</c:v>
                </c:pt>
                <c:pt idx="91">
                  <c:v>Astana Anyar</c:v>
                </c:pt>
                <c:pt idx="92">
                  <c:v>Astana Anyar</c:v>
                </c:pt>
                <c:pt idx="93">
                  <c:v>Astana Anyar</c:v>
                </c:pt>
                <c:pt idx="94">
                  <c:v>Astana Anyar</c:v>
                </c:pt>
                <c:pt idx="95">
                  <c:v>Astana Anyar</c:v>
                </c:pt>
                <c:pt idx="96">
                  <c:v>Astana Anyar</c:v>
                </c:pt>
                <c:pt idx="97">
                  <c:v>Astana Anyar</c:v>
                </c:pt>
                <c:pt idx="98">
                  <c:v>Astana Anyar</c:v>
                </c:pt>
                <c:pt idx="99">
                  <c:v>Astana Anyar</c:v>
                </c:pt>
                <c:pt idx="100">
                  <c:v>Astana Anyar</c:v>
                </c:pt>
                <c:pt idx="101">
                  <c:v>Astina</c:v>
                </c:pt>
                <c:pt idx="102">
                  <c:v>Babakan Ciparay</c:v>
                </c:pt>
                <c:pt idx="103">
                  <c:v>Babakan Ciparay</c:v>
                </c:pt>
                <c:pt idx="104">
                  <c:v>Babakan Ciparay</c:v>
                </c:pt>
                <c:pt idx="105">
                  <c:v>Babakan Ciparay</c:v>
                </c:pt>
                <c:pt idx="106">
                  <c:v>Babakan Ciparay</c:v>
                </c:pt>
                <c:pt idx="107">
                  <c:v>Babakan Ciparay</c:v>
                </c:pt>
                <c:pt idx="108">
                  <c:v>Babakan Ciparay</c:v>
                </c:pt>
                <c:pt idx="109">
                  <c:v>Babakan Ciparay</c:v>
                </c:pt>
                <c:pt idx="110">
                  <c:v>Babakan Ciparay</c:v>
                </c:pt>
                <c:pt idx="111">
                  <c:v>Babakan Ciparay</c:v>
                </c:pt>
                <c:pt idx="112">
                  <c:v>Babakan Ciparay</c:v>
                </c:pt>
                <c:pt idx="113">
                  <c:v>Babakan Ciparay</c:v>
                </c:pt>
                <c:pt idx="114">
                  <c:v>Babakan Ciparay</c:v>
                </c:pt>
                <c:pt idx="115">
                  <c:v>Babakan Ciparay</c:v>
                </c:pt>
                <c:pt idx="116">
                  <c:v>Babakan Ciparay</c:v>
                </c:pt>
                <c:pt idx="117">
                  <c:v>Babakan Ciparay</c:v>
                </c:pt>
                <c:pt idx="118">
                  <c:v>Bagus Rangin</c:v>
                </c:pt>
                <c:pt idx="119">
                  <c:v>Bagus Rangin</c:v>
                </c:pt>
                <c:pt idx="120">
                  <c:v>Bahureksa</c:v>
                </c:pt>
                <c:pt idx="121">
                  <c:v>Bahureksa</c:v>
                </c:pt>
                <c:pt idx="122">
                  <c:v>Balong Gede</c:v>
                </c:pt>
                <c:pt idx="123">
                  <c:v>Banceuy</c:v>
                </c:pt>
                <c:pt idx="124">
                  <c:v>Banceuy</c:v>
                </c:pt>
                <c:pt idx="125">
                  <c:v>Banceuy</c:v>
                </c:pt>
                <c:pt idx="126">
                  <c:v>Banda</c:v>
                </c:pt>
                <c:pt idx="127">
                  <c:v>Banda</c:v>
                </c:pt>
                <c:pt idx="128">
                  <c:v>Banda</c:v>
                </c:pt>
                <c:pt idx="129">
                  <c:v>Banda</c:v>
                </c:pt>
                <c:pt idx="130">
                  <c:v>Banda</c:v>
                </c:pt>
                <c:pt idx="131">
                  <c:v>Banda</c:v>
                </c:pt>
                <c:pt idx="132">
                  <c:v>Banda</c:v>
                </c:pt>
                <c:pt idx="133">
                  <c:v>Banda</c:v>
                </c:pt>
                <c:pt idx="134">
                  <c:v>Banda</c:v>
                </c:pt>
                <c:pt idx="135">
                  <c:v>Banda</c:v>
                </c:pt>
                <c:pt idx="136">
                  <c:v>Banda</c:v>
                </c:pt>
                <c:pt idx="137">
                  <c:v>Banda</c:v>
                </c:pt>
                <c:pt idx="138">
                  <c:v>Bangka</c:v>
                </c:pt>
                <c:pt idx="139">
                  <c:v>Bangka</c:v>
                </c:pt>
                <c:pt idx="140">
                  <c:v>Bangka</c:v>
                </c:pt>
                <c:pt idx="141">
                  <c:v>Bangka</c:v>
                </c:pt>
                <c:pt idx="142">
                  <c:v>Bangka</c:v>
                </c:pt>
                <c:pt idx="143">
                  <c:v>Bangka</c:v>
                </c:pt>
                <c:pt idx="144">
                  <c:v>Bapa Husen</c:v>
                </c:pt>
                <c:pt idx="145">
                  <c:v>Bapa Husen</c:v>
                </c:pt>
                <c:pt idx="146">
                  <c:v>Bapa Husen</c:v>
                </c:pt>
                <c:pt idx="147">
                  <c:v>Bapa Husen</c:v>
                </c:pt>
                <c:pt idx="148">
                  <c:v>Batik Kumeli</c:v>
                </c:pt>
                <c:pt idx="149">
                  <c:v>Batik Kumeli</c:v>
                </c:pt>
                <c:pt idx="150">
                  <c:v>Batik Kumeli</c:v>
                </c:pt>
                <c:pt idx="151">
                  <c:v>Batik Kumeli</c:v>
                </c:pt>
                <c:pt idx="152">
                  <c:v>Batik Kumeli</c:v>
                </c:pt>
                <c:pt idx="153">
                  <c:v>Batik Kumeli</c:v>
                </c:pt>
                <c:pt idx="154">
                  <c:v>Batik Kumeli</c:v>
                </c:pt>
                <c:pt idx="155">
                  <c:v>Batik Kumeli</c:v>
                </c:pt>
                <c:pt idx="156">
                  <c:v>Belitung</c:v>
                </c:pt>
                <c:pt idx="157">
                  <c:v>Belitung</c:v>
                </c:pt>
                <c:pt idx="158">
                  <c:v>Belitung</c:v>
                </c:pt>
                <c:pt idx="159">
                  <c:v>Belitung</c:v>
                </c:pt>
                <c:pt idx="160">
                  <c:v>Belitung</c:v>
                </c:pt>
                <c:pt idx="161">
                  <c:v>Belitung</c:v>
                </c:pt>
                <c:pt idx="162">
                  <c:v>Belitung</c:v>
                </c:pt>
                <c:pt idx="163">
                  <c:v>Belitung</c:v>
                </c:pt>
                <c:pt idx="164">
                  <c:v>Belitung</c:v>
                </c:pt>
                <c:pt idx="165">
                  <c:v>Belitung</c:v>
                </c:pt>
                <c:pt idx="166">
                  <c:v>Bima</c:v>
                </c:pt>
                <c:pt idx="167">
                  <c:v>Bima</c:v>
                </c:pt>
                <c:pt idx="168">
                  <c:v>Bima</c:v>
                </c:pt>
                <c:pt idx="169">
                  <c:v>Bima</c:v>
                </c:pt>
                <c:pt idx="170">
                  <c:v>Bima</c:v>
                </c:pt>
                <c:pt idx="171">
                  <c:v>Bima</c:v>
                </c:pt>
                <c:pt idx="172">
                  <c:v>Bima</c:v>
                </c:pt>
                <c:pt idx="173">
                  <c:v>BKR</c:v>
                </c:pt>
                <c:pt idx="174">
                  <c:v>BKR</c:v>
                </c:pt>
                <c:pt idx="175">
                  <c:v>BKR</c:v>
                </c:pt>
                <c:pt idx="176">
                  <c:v>BKR</c:v>
                </c:pt>
                <c:pt idx="177">
                  <c:v>BKR</c:v>
                </c:pt>
                <c:pt idx="178">
                  <c:v>BKR</c:v>
                </c:pt>
                <c:pt idx="179">
                  <c:v>BKR</c:v>
                </c:pt>
                <c:pt idx="180">
                  <c:v>BKR</c:v>
                </c:pt>
                <c:pt idx="181">
                  <c:v>BKR</c:v>
                </c:pt>
                <c:pt idx="182">
                  <c:v>BKR</c:v>
                </c:pt>
                <c:pt idx="183">
                  <c:v>BKR</c:v>
                </c:pt>
                <c:pt idx="184">
                  <c:v>BKR</c:v>
                </c:pt>
                <c:pt idx="185">
                  <c:v>Bogor</c:v>
                </c:pt>
                <c:pt idx="186">
                  <c:v>Bojong Koneng</c:v>
                </c:pt>
                <c:pt idx="187">
                  <c:v>Bojong Koneng</c:v>
                </c:pt>
                <c:pt idx="188">
                  <c:v>Bojong Koneng</c:v>
                </c:pt>
                <c:pt idx="189">
                  <c:v>Bojong Koneng</c:v>
                </c:pt>
                <c:pt idx="190">
                  <c:v>Bojong Koneng</c:v>
                </c:pt>
                <c:pt idx="191">
                  <c:v>Bojong Koneng</c:v>
                </c:pt>
                <c:pt idx="192">
                  <c:v>Bojong Koneng</c:v>
                </c:pt>
                <c:pt idx="193">
                  <c:v>Bojong Koneng</c:v>
                </c:pt>
                <c:pt idx="194">
                  <c:v>Bojongloa Kaler</c:v>
                </c:pt>
                <c:pt idx="195">
                  <c:v>Bojongloa Kaler</c:v>
                </c:pt>
                <c:pt idx="196">
                  <c:v>Bojongloa Kaler</c:v>
                </c:pt>
                <c:pt idx="197">
                  <c:v>Bojongloa Kaler</c:v>
                </c:pt>
                <c:pt idx="198">
                  <c:v>Bojongloa Kaler</c:v>
                </c:pt>
                <c:pt idx="199">
                  <c:v>Bojongloa Kaler</c:v>
                </c:pt>
                <c:pt idx="200">
                  <c:v>Bojongloa Kaler</c:v>
                </c:pt>
                <c:pt idx="201">
                  <c:v>Bojongloa Kaler</c:v>
                </c:pt>
                <c:pt idx="202">
                  <c:v>Bojongloa Kaler</c:v>
                </c:pt>
                <c:pt idx="203">
                  <c:v>Bojongloa Kaler</c:v>
                </c:pt>
                <c:pt idx="204">
                  <c:v>Bojongloa Kaler</c:v>
                </c:pt>
                <c:pt idx="205">
                  <c:v>Bojongloa Kaler</c:v>
                </c:pt>
                <c:pt idx="206">
                  <c:v>Bojongloa Kaler</c:v>
                </c:pt>
                <c:pt idx="207">
                  <c:v>Bojongloa Kaler</c:v>
                </c:pt>
                <c:pt idx="208">
                  <c:v>Braga</c:v>
                </c:pt>
                <c:pt idx="209">
                  <c:v>Braga</c:v>
                </c:pt>
                <c:pt idx="210">
                  <c:v>Braga</c:v>
                </c:pt>
                <c:pt idx="211">
                  <c:v>Braga</c:v>
                </c:pt>
                <c:pt idx="212">
                  <c:v>Braga</c:v>
                </c:pt>
                <c:pt idx="213">
                  <c:v>Brigjen Katamso</c:v>
                </c:pt>
                <c:pt idx="214">
                  <c:v>Brigjen Katamso</c:v>
                </c:pt>
                <c:pt idx="215">
                  <c:v>Brigjen Katamso</c:v>
                </c:pt>
                <c:pt idx="216">
                  <c:v>Brigjen Katamso</c:v>
                </c:pt>
                <c:pt idx="217">
                  <c:v>Brigjen Katamso</c:v>
                </c:pt>
                <c:pt idx="218">
                  <c:v>Brigjen Katamso</c:v>
                </c:pt>
                <c:pt idx="219">
                  <c:v>Brigjen Katamso</c:v>
                </c:pt>
                <c:pt idx="220">
                  <c:v>Brigjen Katamso</c:v>
                </c:pt>
                <c:pt idx="221">
                  <c:v>Buah Batu</c:v>
                </c:pt>
                <c:pt idx="222">
                  <c:v>Buah Batu</c:v>
                </c:pt>
                <c:pt idx="223">
                  <c:v>Buah Batu</c:v>
                </c:pt>
                <c:pt idx="224">
                  <c:v>Buah Batu</c:v>
                </c:pt>
                <c:pt idx="225">
                  <c:v>Buah Batu</c:v>
                </c:pt>
                <c:pt idx="226">
                  <c:v>Buah Batu</c:v>
                </c:pt>
                <c:pt idx="227">
                  <c:v>Buah Batu</c:v>
                </c:pt>
                <c:pt idx="228">
                  <c:v>Buah Batu</c:v>
                </c:pt>
                <c:pt idx="229">
                  <c:v>Buah Batu</c:v>
                </c:pt>
                <c:pt idx="230">
                  <c:v>Buah Batu</c:v>
                </c:pt>
                <c:pt idx="231">
                  <c:v>Buah Batu</c:v>
                </c:pt>
                <c:pt idx="232">
                  <c:v>Buana</c:v>
                </c:pt>
                <c:pt idx="233">
                  <c:v>Bungur</c:v>
                </c:pt>
                <c:pt idx="234">
                  <c:v>Bungur</c:v>
                </c:pt>
                <c:pt idx="235">
                  <c:v>Burangrang</c:v>
                </c:pt>
                <c:pt idx="236">
                  <c:v>Burangrang</c:v>
                </c:pt>
                <c:pt idx="237">
                  <c:v>Burangrang</c:v>
                </c:pt>
                <c:pt idx="238">
                  <c:v>Burangrang</c:v>
                </c:pt>
                <c:pt idx="239">
                  <c:v>Burangrang</c:v>
                </c:pt>
                <c:pt idx="240">
                  <c:v>Burangrang</c:v>
                </c:pt>
                <c:pt idx="241">
                  <c:v>Cemara</c:v>
                </c:pt>
                <c:pt idx="242">
                  <c:v>Cemara</c:v>
                </c:pt>
                <c:pt idx="243">
                  <c:v>Cemara</c:v>
                </c:pt>
                <c:pt idx="244">
                  <c:v>Cemara</c:v>
                </c:pt>
                <c:pt idx="245">
                  <c:v>Cemara</c:v>
                </c:pt>
                <c:pt idx="246">
                  <c:v>Cemara</c:v>
                </c:pt>
                <c:pt idx="247">
                  <c:v>Cendana</c:v>
                </c:pt>
                <c:pt idx="248">
                  <c:v>Cendana</c:v>
                </c:pt>
                <c:pt idx="249">
                  <c:v>Cendana</c:v>
                </c:pt>
                <c:pt idx="250">
                  <c:v>Cendana</c:v>
                </c:pt>
                <c:pt idx="251">
                  <c:v>Cibadak</c:v>
                </c:pt>
                <c:pt idx="252">
                  <c:v>Cibadak</c:v>
                </c:pt>
                <c:pt idx="253">
                  <c:v>Cibadak</c:v>
                </c:pt>
                <c:pt idx="254">
                  <c:v>Cibadak</c:v>
                </c:pt>
                <c:pt idx="255">
                  <c:v>Cibadak</c:v>
                </c:pt>
                <c:pt idx="256">
                  <c:v>Cibadak</c:v>
                </c:pt>
                <c:pt idx="257">
                  <c:v>Cibadak</c:v>
                </c:pt>
                <c:pt idx="258">
                  <c:v>Cibeunying Kolot</c:v>
                </c:pt>
                <c:pt idx="259">
                  <c:v>Cibeunying Kolot</c:v>
                </c:pt>
                <c:pt idx="260">
                  <c:v>Cibeunying Kolot</c:v>
                </c:pt>
                <c:pt idx="261">
                  <c:v>Cibeunying Kolot</c:v>
                </c:pt>
                <c:pt idx="262">
                  <c:v>Cibeunying Kolot</c:v>
                </c:pt>
                <c:pt idx="263">
                  <c:v>Cibeunying Kolot</c:v>
                </c:pt>
                <c:pt idx="264">
                  <c:v>Cibeunying Kolot</c:v>
                </c:pt>
                <c:pt idx="265">
                  <c:v>Cibeunying Kolot</c:v>
                </c:pt>
                <c:pt idx="266">
                  <c:v>Cicendo</c:v>
                </c:pt>
                <c:pt idx="267">
                  <c:v>Cicendo</c:v>
                </c:pt>
                <c:pt idx="268">
                  <c:v>Cicendo</c:v>
                </c:pt>
                <c:pt idx="269">
                  <c:v>Cigadung</c:v>
                </c:pt>
                <c:pt idx="270">
                  <c:v>Cigadung </c:v>
                </c:pt>
                <c:pt idx="271">
                  <c:v>Cigadung </c:v>
                </c:pt>
                <c:pt idx="272">
                  <c:v>Cigadung </c:v>
                </c:pt>
                <c:pt idx="273">
                  <c:v>Cigadung Raya</c:v>
                </c:pt>
                <c:pt idx="274">
                  <c:v>Cigadung Raya</c:v>
                </c:pt>
                <c:pt idx="275">
                  <c:v>Cigadung Raya</c:v>
                </c:pt>
                <c:pt idx="276">
                  <c:v>Cigadung Raya</c:v>
                </c:pt>
                <c:pt idx="277">
                  <c:v>Cigadung Raya</c:v>
                </c:pt>
                <c:pt idx="278">
                  <c:v>Cigadung Raya</c:v>
                </c:pt>
                <c:pt idx="279">
                  <c:v>Cigadung Raya</c:v>
                </c:pt>
                <c:pt idx="280">
                  <c:v>Cigadung Raya</c:v>
                </c:pt>
                <c:pt idx="281">
                  <c:v>Cigadung Raya Barat</c:v>
                </c:pt>
                <c:pt idx="282">
                  <c:v>Cigadung Raya Barat</c:v>
                </c:pt>
                <c:pt idx="283">
                  <c:v>Cigadung Raya Barat</c:v>
                </c:pt>
                <c:pt idx="284">
                  <c:v>Cigadung Raya Barat</c:v>
                </c:pt>
                <c:pt idx="285">
                  <c:v>Cigadung Raya Barat</c:v>
                </c:pt>
                <c:pt idx="286">
                  <c:v>Cigadung Raya Barat</c:v>
                </c:pt>
                <c:pt idx="287">
                  <c:v>Cigadung Raya Barat</c:v>
                </c:pt>
                <c:pt idx="288">
                  <c:v>Cigadung Raya Barat</c:v>
                </c:pt>
                <c:pt idx="289">
                  <c:v>Cigadung Raya Barat</c:v>
                </c:pt>
                <c:pt idx="290">
                  <c:v>Cigadung Raya Barat</c:v>
                </c:pt>
                <c:pt idx="291">
                  <c:v>Cihampelas</c:v>
                </c:pt>
                <c:pt idx="292">
                  <c:v>Cihampelas</c:v>
                </c:pt>
                <c:pt idx="293">
                  <c:v>Cihampelas</c:v>
                </c:pt>
                <c:pt idx="294">
                  <c:v>Cihampelas</c:v>
                </c:pt>
                <c:pt idx="295">
                  <c:v>Cihampelas</c:v>
                </c:pt>
                <c:pt idx="296">
                  <c:v>Cihampelas</c:v>
                </c:pt>
                <c:pt idx="297">
                  <c:v>Cihampelas</c:v>
                </c:pt>
                <c:pt idx="298">
                  <c:v>Cihampelas</c:v>
                </c:pt>
                <c:pt idx="299">
                  <c:v>Cihapit</c:v>
                </c:pt>
                <c:pt idx="300">
                  <c:v>Cihapit</c:v>
                </c:pt>
                <c:pt idx="301">
                  <c:v>Cihapit</c:v>
                </c:pt>
                <c:pt idx="302">
                  <c:v>Cihapit</c:v>
                </c:pt>
                <c:pt idx="303">
                  <c:v>Cihapit</c:v>
                </c:pt>
                <c:pt idx="304">
                  <c:v>Cihapit</c:v>
                </c:pt>
                <c:pt idx="305">
                  <c:v>Cihapit</c:v>
                </c:pt>
                <c:pt idx="306">
                  <c:v>Cihapit</c:v>
                </c:pt>
                <c:pt idx="307">
                  <c:v>Cijagra</c:v>
                </c:pt>
                <c:pt idx="308">
                  <c:v>Cijagra</c:v>
                </c:pt>
                <c:pt idx="309">
                  <c:v>Cijagra</c:v>
                </c:pt>
                <c:pt idx="310">
                  <c:v>Cijagra</c:v>
                </c:pt>
                <c:pt idx="311">
                  <c:v>Cijagra</c:v>
                </c:pt>
                <c:pt idx="312">
                  <c:v>Cijagra</c:v>
                </c:pt>
                <c:pt idx="313">
                  <c:v>Cikapayang</c:v>
                </c:pt>
                <c:pt idx="314">
                  <c:v>Cikapayang</c:v>
                </c:pt>
                <c:pt idx="315">
                  <c:v>Cikapayang</c:v>
                </c:pt>
                <c:pt idx="316">
                  <c:v>Cikapayang</c:v>
                </c:pt>
                <c:pt idx="317">
                  <c:v>Cikapundung Barat</c:v>
                </c:pt>
                <c:pt idx="318">
                  <c:v>Cikapundung Timur</c:v>
                </c:pt>
                <c:pt idx="319">
                  <c:v>Cikawao</c:v>
                </c:pt>
                <c:pt idx="320">
                  <c:v>Cikawao</c:v>
                </c:pt>
                <c:pt idx="321">
                  <c:v>Cikondang</c:v>
                </c:pt>
                <c:pt idx="322">
                  <c:v>Cikondang</c:v>
                </c:pt>
                <c:pt idx="323">
                  <c:v>Cikutra</c:v>
                </c:pt>
                <c:pt idx="324">
                  <c:v>Cikutra</c:v>
                </c:pt>
                <c:pt idx="325">
                  <c:v>Cikutra</c:v>
                </c:pt>
                <c:pt idx="326">
                  <c:v>Cikutra</c:v>
                </c:pt>
                <c:pt idx="327">
                  <c:v>Cikutra</c:v>
                </c:pt>
                <c:pt idx="328">
                  <c:v>Cikutra</c:v>
                </c:pt>
                <c:pt idx="329">
                  <c:v>Cikutra</c:v>
                </c:pt>
                <c:pt idx="330">
                  <c:v>Cikutra</c:v>
                </c:pt>
                <c:pt idx="331">
                  <c:v>Cikutra</c:v>
                </c:pt>
                <c:pt idx="332">
                  <c:v>Cikutra</c:v>
                </c:pt>
                <c:pt idx="333">
                  <c:v>Cikutra</c:v>
                </c:pt>
                <c:pt idx="334">
                  <c:v>Cikutra</c:v>
                </c:pt>
                <c:pt idx="335">
                  <c:v>Cikutra</c:v>
                </c:pt>
                <c:pt idx="336">
                  <c:v>Cikutra</c:v>
                </c:pt>
                <c:pt idx="337">
                  <c:v>Cikutra</c:v>
                </c:pt>
                <c:pt idx="338">
                  <c:v>Cikutra</c:v>
                </c:pt>
                <c:pt idx="339">
                  <c:v>Cikutra</c:v>
                </c:pt>
                <c:pt idx="340">
                  <c:v>Cikutra</c:v>
                </c:pt>
                <c:pt idx="341">
                  <c:v>Cikutra</c:v>
                </c:pt>
                <c:pt idx="342">
                  <c:v>Cikutra</c:v>
                </c:pt>
                <c:pt idx="343">
                  <c:v>Cikutra</c:v>
                </c:pt>
                <c:pt idx="344">
                  <c:v>Cikutra</c:v>
                </c:pt>
                <c:pt idx="345">
                  <c:v>Cikutra Barat</c:v>
                </c:pt>
                <c:pt idx="346">
                  <c:v>Cikutra Barat</c:v>
                </c:pt>
                <c:pt idx="347">
                  <c:v>Cikutra Barat</c:v>
                </c:pt>
                <c:pt idx="348">
                  <c:v>Cikutra Barat</c:v>
                </c:pt>
                <c:pt idx="349">
                  <c:v>Cikutra Barat</c:v>
                </c:pt>
                <c:pt idx="350">
                  <c:v>Cikutra Barat</c:v>
                </c:pt>
                <c:pt idx="351">
                  <c:v>Cikutra Barat</c:v>
                </c:pt>
                <c:pt idx="352">
                  <c:v>Cikutra Barat</c:v>
                </c:pt>
                <c:pt idx="353">
                  <c:v>Cikutra Barat</c:v>
                </c:pt>
                <c:pt idx="354">
                  <c:v>Cikutra Barat</c:v>
                </c:pt>
                <c:pt idx="355">
                  <c:v>Cikutra Barat</c:v>
                </c:pt>
                <c:pt idx="356">
                  <c:v>Cikutra Barat</c:v>
                </c:pt>
                <c:pt idx="357">
                  <c:v>Ciliwung</c:v>
                </c:pt>
                <c:pt idx="358">
                  <c:v>Ciliwung</c:v>
                </c:pt>
                <c:pt idx="359">
                  <c:v>Ciliwung</c:v>
                </c:pt>
                <c:pt idx="360">
                  <c:v>Ciliwung</c:v>
                </c:pt>
                <c:pt idx="361">
                  <c:v>Cimandiri</c:v>
                </c:pt>
                <c:pt idx="362">
                  <c:v>Cimandiri</c:v>
                </c:pt>
                <c:pt idx="363">
                  <c:v>Cimandiri</c:v>
                </c:pt>
                <c:pt idx="364">
                  <c:v>Cimandiri</c:v>
                </c:pt>
                <c:pt idx="365">
                  <c:v>Cimanuk</c:v>
                </c:pt>
                <c:pt idx="366">
                  <c:v>Cimanuk</c:v>
                </c:pt>
                <c:pt idx="367">
                  <c:v>Cimanuk</c:v>
                </c:pt>
                <c:pt idx="368">
                  <c:v>Cimanuk</c:v>
                </c:pt>
                <c:pt idx="369">
                  <c:v>Cinambo</c:v>
                </c:pt>
                <c:pt idx="370">
                  <c:v>Cinambo</c:v>
                </c:pt>
                <c:pt idx="371">
                  <c:v>Cipaganti</c:v>
                </c:pt>
                <c:pt idx="372">
                  <c:v>Cipaganti</c:v>
                </c:pt>
                <c:pt idx="373">
                  <c:v>Cipaganti</c:v>
                </c:pt>
                <c:pt idx="374">
                  <c:v>Cipaganti</c:v>
                </c:pt>
                <c:pt idx="375">
                  <c:v>Cipaganti</c:v>
                </c:pt>
                <c:pt idx="376">
                  <c:v>Cipaganti</c:v>
                </c:pt>
                <c:pt idx="377">
                  <c:v>Cipaganti</c:v>
                </c:pt>
                <c:pt idx="378">
                  <c:v>Cipaganti</c:v>
                </c:pt>
                <c:pt idx="379">
                  <c:v>Cipedes</c:v>
                </c:pt>
                <c:pt idx="380">
                  <c:v>Cipedes</c:v>
                </c:pt>
                <c:pt idx="381">
                  <c:v>Cipedes</c:v>
                </c:pt>
                <c:pt idx="382">
                  <c:v>Cipedes</c:v>
                </c:pt>
                <c:pt idx="383">
                  <c:v>Cipedes</c:v>
                </c:pt>
                <c:pt idx="384">
                  <c:v>Cipedes</c:v>
                </c:pt>
                <c:pt idx="385">
                  <c:v>Cipto, DR.</c:v>
                </c:pt>
                <c:pt idx="386">
                  <c:v>Cipto, DR.</c:v>
                </c:pt>
                <c:pt idx="387">
                  <c:v>Cipto, DR.</c:v>
                </c:pt>
                <c:pt idx="388">
                  <c:v>Cipto, DR.</c:v>
                </c:pt>
                <c:pt idx="389">
                  <c:v>Ciroyom</c:v>
                </c:pt>
                <c:pt idx="390">
                  <c:v>Ciroyom</c:v>
                </c:pt>
                <c:pt idx="391">
                  <c:v>Ciroyom</c:v>
                </c:pt>
                <c:pt idx="392">
                  <c:v>Ciroyom</c:v>
                </c:pt>
                <c:pt idx="393">
                  <c:v>Ciroyom</c:v>
                </c:pt>
                <c:pt idx="394">
                  <c:v>Ciroyom</c:v>
                </c:pt>
                <c:pt idx="395">
                  <c:v>Cisanggarung</c:v>
                </c:pt>
                <c:pt idx="396">
                  <c:v>Cisanggarung</c:v>
                </c:pt>
                <c:pt idx="397">
                  <c:v>Cisanggarung</c:v>
                </c:pt>
                <c:pt idx="398">
                  <c:v>Cisanggarung</c:v>
                </c:pt>
                <c:pt idx="399">
                  <c:v>Cisaranten</c:v>
                </c:pt>
                <c:pt idx="400">
                  <c:v>Cisaranten</c:v>
                </c:pt>
                <c:pt idx="401">
                  <c:v>Cisaranten</c:v>
                </c:pt>
                <c:pt idx="402">
                  <c:v>Cisaranten</c:v>
                </c:pt>
                <c:pt idx="403">
                  <c:v>Cisaranten Indah</c:v>
                </c:pt>
                <c:pt idx="404">
                  <c:v>Cisaranten Indah</c:v>
                </c:pt>
                <c:pt idx="405">
                  <c:v>Cisaranten Indah</c:v>
                </c:pt>
                <c:pt idx="406">
                  <c:v>Cisaranten Indah</c:v>
                </c:pt>
                <c:pt idx="407">
                  <c:v>Cisaranten Kulon</c:v>
                </c:pt>
                <c:pt idx="408">
                  <c:v>Cisaranten Kulon</c:v>
                </c:pt>
                <c:pt idx="409">
                  <c:v>Cisaranten Kulon</c:v>
                </c:pt>
                <c:pt idx="410">
                  <c:v>Cisaranten Kulon</c:v>
                </c:pt>
                <c:pt idx="411">
                  <c:v>Cisaranten Kulon</c:v>
                </c:pt>
                <c:pt idx="412">
                  <c:v>Cisaranten Kulon</c:v>
                </c:pt>
                <c:pt idx="413">
                  <c:v>Cisaranten Kulon</c:v>
                </c:pt>
                <c:pt idx="414">
                  <c:v>Cisaranten Kulon</c:v>
                </c:pt>
                <c:pt idx="415">
                  <c:v>Cisaranten Kulon</c:v>
                </c:pt>
                <c:pt idx="416">
                  <c:v>Cisaranten Kulon</c:v>
                </c:pt>
                <c:pt idx="417">
                  <c:v>Cisaranten Kulon</c:v>
                </c:pt>
                <c:pt idx="418">
                  <c:v>Cisaranten Kulon</c:v>
                </c:pt>
                <c:pt idx="419">
                  <c:v>Cisaranten Kulon</c:v>
                </c:pt>
                <c:pt idx="420">
                  <c:v>Cisaranten Kulon</c:v>
                </c:pt>
                <c:pt idx="421">
                  <c:v>Cisaranten Wetan</c:v>
                </c:pt>
                <c:pt idx="422">
                  <c:v>Cisaranten Wetan</c:v>
                </c:pt>
                <c:pt idx="423">
                  <c:v>Citarum</c:v>
                </c:pt>
                <c:pt idx="424">
                  <c:v>Citarum</c:v>
                </c:pt>
                <c:pt idx="425">
                  <c:v>Citarum</c:v>
                </c:pt>
                <c:pt idx="426">
                  <c:v>Citarum</c:v>
                </c:pt>
                <c:pt idx="427">
                  <c:v>Citarum</c:v>
                </c:pt>
                <c:pt idx="428">
                  <c:v>Citarum</c:v>
                </c:pt>
                <c:pt idx="429">
                  <c:v>Citarum</c:v>
                </c:pt>
                <c:pt idx="430">
                  <c:v>Citarum</c:v>
                </c:pt>
                <c:pt idx="431">
                  <c:v>Ciumbuleuit</c:v>
                </c:pt>
                <c:pt idx="432">
                  <c:v>Ciumbuleuit</c:v>
                </c:pt>
                <c:pt idx="433">
                  <c:v>Ciumbuleuit</c:v>
                </c:pt>
                <c:pt idx="434">
                  <c:v>Ciumbuleuit</c:v>
                </c:pt>
                <c:pt idx="435">
                  <c:v>Ciumbuleuit</c:v>
                </c:pt>
                <c:pt idx="436">
                  <c:v>Ciumbuleuit</c:v>
                </c:pt>
                <c:pt idx="437">
                  <c:v>Ciumbuleuit</c:v>
                </c:pt>
                <c:pt idx="438">
                  <c:v>Ciumbuleuit</c:v>
                </c:pt>
                <c:pt idx="439">
                  <c:v>Ciumbuleuit</c:v>
                </c:pt>
                <c:pt idx="440">
                  <c:v>Ciumbuleuit</c:v>
                </c:pt>
                <c:pt idx="441">
                  <c:v>Ciumbuleuit</c:v>
                </c:pt>
                <c:pt idx="442">
                  <c:v>Ciumbuleuit</c:v>
                </c:pt>
                <c:pt idx="443">
                  <c:v>Ciumbuleuit</c:v>
                </c:pt>
                <c:pt idx="444">
                  <c:v>Ciumbuleuit</c:v>
                </c:pt>
                <c:pt idx="445">
                  <c:v>Ciumbuleuit</c:v>
                </c:pt>
                <c:pt idx="446">
                  <c:v>Ciumbuleuit</c:v>
                </c:pt>
                <c:pt idx="447">
                  <c:v>Curug Candung</c:v>
                </c:pt>
                <c:pt idx="448">
                  <c:v>Curug Candung</c:v>
                </c:pt>
                <c:pt idx="449">
                  <c:v>Dago Pakar Barat</c:v>
                </c:pt>
                <c:pt idx="450">
                  <c:v>Dago Pakar Barat</c:v>
                </c:pt>
                <c:pt idx="451">
                  <c:v>Dalem Kaum</c:v>
                </c:pt>
                <c:pt idx="452">
                  <c:v>Dalem Kaum</c:v>
                </c:pt>
                <c:pt idx="453">
                  <c:v>Dalem Kaum</c:v>
                </c:pt>
                <c:pt idx="454">
                  <c:v>Dayang Sumbi</c:v>
                </c:pt>
                <c:pt idx="455">
                  <c:v>Dayang Sumbi</c:v>
                </c:pt>
                <c:pt idx="456">
                  <c:v>Dewi Sartika</c:v>
                </c:pt>
                <c:pt idx="457">
                  <c:v>Dewi Sartika</c:v>
                </c:pt>
                <c:pt idx="458">
                  <c:v>Dewi Sartika</c:v>
                </c:pt>
                <c:pt idx="459">
                  <c:v>Dewi Sartika</c:v>
                </c:pt>
                <c:pt idx="460">
                  <c:v>Dipati Ukur</c:v>
                </c:pt>
                <c:pt idx="461">
                  <c:v>Dipati Ukur</c:v>
                </c:pt>
                <c:pt idx="462">
                  <c:v>Dipati Ukur</c:v>
                </c:pt>
                <c:pt idx="463">
                  <c:v>Dipati Ukur</c:v>
                </c:pt>
                <c:pt idx="464">
                  <c:v>Dipati Ukur</c:v>
                </c:pt>
                <c:pt idx="465">
                  <c:v>Dipati Ukur</c:v>
                </c:pt>
                <c:pt idx="466">
                  <c:v>Dipati Ukur</c:v>
                </c:pt>
                <c:pt idx="467">
                  <c:v>Dipati Ukur</c:v>
                </c:pt>
                <c:pt idx="468">
                  <c:v>Dipati Ukur</c:v>
                </c:pt>
                <c:pt idx="469">
                  <c:v>Dipati Ukur</c:v>
                </c:pt>
                <c:pt idx="470">
                  <c:v>Dipati Ukur</c:v>
                </c:pt>
                <c:pt idx="471">
                  <c:v>Dipati Ukur</c:v>
                </c:pt>
                <c:pt idx="472">
                  <c:v>Dipati Ukur</c:v>
                </c:pt>
                <c:pt idx="473">
                  <c:v>Dipati Ukur</c:v>
                </c:pt>
                <c:pt idx="474">
                  <c:v>Dipati Ukur</c:v>
                </c:pt>
                <c:pt idx="475">
                  <c:v>Dipati Ukur</c:v>
                </c:pt>
                <c:pt idx="476">
                  <c:v>Dipati Ukur</c:v>
                </c:pt>
                <c:pt idx="477">
                  <c:v>Dipati Ukur</c:v>
                </c:pt>
                <c:pt idx="478">
                  <c:v>Dipati Ukur</c:v>
                </c:pt>
                <c:pt idx="479">
                  <c:v>Dipati Ukur</c:v>
                </c:pt>
                <c:pt idx="480">
                  <c:v>Dipati Ukur</c:v>
                </c:pt>
                <c:pt idx="481">
                  <c:v>Dipati Ukur</c:v>
                </c:pt>
                <c:pt idx="482">
                  <c:v>Diponegoro</c:v>
                </c:pt>
                <c:pt idx="483">
                  <c:v>Diponegoro</c:v>
                </c:pt>
                <c:pt idx="484">
                  <c:v>Diponegoro</c:v>
                </c:pt>
                <c:pt idx="485">
                  <c:v>Diponegoro</c:v>
                </c:pt>
                <c:pt idx="486">
                  <c:v>Diponegoro</c:v>
                </c:pt>
                <c:pt idx="487">
                  <c:v>Diponegoro</c:v>
                </c:pt>
                <c:pt idx="488">
                  <c:v>Diponegoro</c:v>
                </c:pt>
                <c:pt idx="489">
                  <c:v>Diponegoro</c:v>
                </c:pt>
                <c:pt idx="490">
                  <c:v>Diponegoro</c:v>
                </c:pt>
                <c:pt idx="491">
                  <c:v>Diponegoro</c:v>
                </c:pt>
                <c:pt idx="492">
                  <c:v>Diponegoro</c:v>
                </c:pt>
                <c:pt idx="493">
                  <c:v>Diponegoro</c:v>
                </c:pt>
                <c:pt idx="494">
                  <c:v>Diponegoro</c:v>
                </c:pt>
                <c:pt idx="495">
                  <c:v>Diponegoro</c:v>
                </c:pt>
                <c:pt idx="496">
                  <c:v>Diponegoro</c:v>
                </c:pt>
                <c:pt idx="497">
                  <c:v>Diponegoro</c:v>
                </c:pt>
                <c:pt idx="498">
                  <c:v>Djundjunan, dr.</c:v>
                </c:pt>
                <c:pt idx="499">
                  <c:v>Djundjunan, dr.</c:v>
                </c:pt>
                <c:pt idx="500">
                  <c:v>Djundjunan, dr.</c:v>
                </c:pt>
                <c:pt idx="501">
                  <c:v>Djundjunan, dr.</c:v>
                </c:pt>
                <c:pt idx="502">
                  <c:v>Djundjunan, dr.</c:v>
                </c:pt>
                <c:pt idx="503">
                  <c:v>Djundjunan, dr.</c:v>
                </c:pt>
                <c:pt idx="504">
                  <c:v>Djundjunan, dr.</c:v>
                </c:pt>
                <c:pt idx="505">
                  <c:v>Djundjunan, dr.</c:v>
                </c:pt>
                <c:pt idx="506">
                  <c:v>Djundjunan, dr.</c:v>
                </c:pt>
                <c:pt idx="507">
                  <c:v>Djundjunan, dr.</c:v>
                </c:pt>
                <c:pt idx="508">
                  <c:v>Djundjunan, dr.</c:v>
                </c:pt>
                <c:pt idx="509">
                  <c:v>Djundjunan, dr.</c:v>
                </c:pt>
                <c:pt idx="510">
                  <c:v>Djundjunan, dr.</c:v>
                </c:pt>
                <c:pt idx="511">
                  <c:v>Djundjunan, dr.</c:v>
                </c:pt>
                <c:pt idx="512">
                  <c:v>Djundjunan, dr.</c:v>
                </c:pt>
                <c:pt idx="513">
                  <c:v>Djundjunan, dr.</c:v>
                </c:pt>
                <c:pt idx="514">
                  <c:v>Djundjunan, dr.</c:v>
                </c:pt>
                <c:pt idx="515">
                  <c:v>Djundjunan, dr.</c:v>
                </c:pt>
                <c:pt idx="516">
                  <c:v>Djundjunan, dr.</c:v>
                </c:pt>
                <c:pt idx="517">
                  <c:v>Djundjunan, dr.</c:v>
                </c:pt>
                <c:pt idx="518">
                  <c:v>Djundjunan, dr.</c:v>
                </c:pt>
                <c:pt idx="519">
                  <c:v>Djundjunan, dr.</c:v>
                </c:pt>
                <c:pt idx="520">
                  <c:v>Dulatip</c:v>
                </c:pt>
                <c:pt idx="521">
                  <c:v>Dursasana</c:v>
                </c:pt>
                <c:pt idx="522">
                  <c:v>Dursasana</c:v>
                </c:pt>
                <c:pt idx="523">
                  <c:v>Dursasana</c:v>
                </c:pt>
                <c:pt idx="524">
                  <c:v>Dursasana</c:v>
                </c:pt>
                <c:pt idx="525">
                  <c:v>Elang Raya</c:v>
                </c:pt>
                <c:pt idx="526">
                  <c:v>Elang Raya</c:v>
                </c:pt>
                <c:pt idx="527">
                  <c:v>Elang Raya</c:v>
                </c:pt>
                <c:pt idx="528">
                  <c:v>Elang Raya</c:v>
                </c:pt>
                <c:pt idx="529">
                  <c:v>Erlich</c:v>
                </c:pt>
                <c:pt idx="530">
                  <c:v>Erlich</c:v>
                </c:pt>
                <c:pt idx="531">
                  <c:v>Gagak</c:v>
                </c:pt>
                <c:pt idx="532">
                  <c:v>Gagak</c:v>
                </c:pt>
                <c:pt idx="533">
                  <c:v>Gagak</c:v>
                </c:pt>
                <c:pt idx="534">
                  <c:v>Gagak</c:v>
                </c:pt>
                <c:pt idx="535">
                  <c:v>Gagak</c:v>
                </c:pt>
                <c:pt idx="536">
                  <c:v>Gagak</c:v>
                </c:pt>
                <c:pt idx="537">
                  <c:v>Gagak</c:v>
                </c:pt>
                <c:pt idx="538">
                  <c:v>Gagak</c:v>
                </c:pt>
                <c:pt idx="539">
                  <c:v>Gagak</c:v>
                </c:pt>
                <c:pt idx="540">
                  <c:v>Gagak</c:v>
                </c:pt>
                <c:pt idx="541">
                  <c:v>Gagak</c:v>
                </c:pt>
                <c:pt idx="542">
                  <c:v>Gagak</c:v>
                </c:pt>
                <c:pt idx="543">
                  <c:v>Gagak</c:v>
                </c:pt>
                <c:pt idx="544">
                  <c:v>Gagak</c:v>
                </c:pt>
                <c:pt idx="545">
                  <c:v>Galah</c:v>
                </c:pt>
                <c:pt idx="546">
                  <c:v>Gandapura</c:v>
                </c:pt>
                <c:pt idx="547">
                  <c:v>Gandapura</c:v>
                </c:pt>
                <c:pt idx="548">
                  <c:v>Gandapura</c:v>
                </c:pt>
                <c:pt idx="549">
                  <c:v>Gandapura</c:v>
                </c:pt>
                <c:pt idx="550">
                  <c:v>Gandapura</c:v>
                </c:pt>
                <c:pt idx="551">
                  <c:v>Gandapura</c:v>
                </c:pt>
                <c:pt idx="552">
                  <c:v>Gandapura</c:v>
                </c:pt>
                <c:pt idx="553">
                  <c:v>Gandapura</c:v>
                </c:pt>
                <c:pt idx="554">
                  <c:v>Ganeca</c:v>
                </c:pt>
                <c:pt idx="555">
                  <c:v>Ganeca</c:v>
                </c:pt>
                <c:pt idx="556">
                  <c:v>Ganeca</c:v>
                </c:pt>
                <c:pt idx="557">
                  <c:v>Ganeca</c:v>
                </c:pt>
                <c:pt idx="558">
                  <c:v>Ganeca</c:v>
                </c:pt>
                <c:pt idx="559">
                  <c:v>Ganeca</c:v>
                </c:pt>
                <c:pt idx="560">
                  <c:v>Gardujati</c:v>
                </c:pt>
                <c:pt idx="561">
                  <c:v>Gardujati</c:v>
                </c:pt>
                <c:pt idx="562">
                  <c:v>Garuda</c:v>
                </c:pt>
                <c:pt idx="563">
                  <c:v>Garuda</c:v>
                </c:pt>
                <c:pt idx="564">
                  <c:v>Garuda</c:v>
                </c:pt>
                <c:pt idx="565">
                  <c:v>Garuda</c:v>
                </c:pt>
                <c:pt idx="566">
                  <c:v>Gasibu</c:v>
                </c:pt>
                <c:pt idx="567">
                  <c:v>Gasibu</c:v>
                </c:pt>
                <c:pt idx="568">
                  <c:v>Gatot Subroto</c:v>
                </c:pt>
                <c:pt idx="569">
                  <c:v>Gatot Subroto</c:v>
                </c:pt>
                <c:pt idx="570">
                  <c:v>Gatot Subroto</c:v>
                </c:pt>
                <c:pt idx="571">
                  <c:v>Gatot Subroto</c:v>
                </c:pt>
                <c:pt idx="572">
                  <c:v>Gatot Subroto</c:v>
                </c:pt>
                <c:pt idx="573">
                  <c:v>Gatot Subroto</c:v>
                </c:pt>
                <c:pt idx="574">
                  <c:v>Gatot Subroto</c:v>
                </c:pt>
                <c:pt idx="575">
                  <c:v>Gatot Subroto</c:v>
                </c:pt>
                <c:pt idx="576">
                  <c:v>Gatot Subroto</c:v>
                </c:pt>
                <c:pt idx="577">
                  <c:v>Gatot Subroto</c:v>
                </c:pt>
                <c:pt idx="578">
                  <c:v>Gatot Subroto</c:v>
                </c:pt>
                <c:pt idx="579">
                  <c:v>Gatot Subroto</c:v>
                </c:pt>
                <c:pt idx="580">
                  <c:v>Gatot Subroto</c:v>
                </c:pt>
                <c:pt idx="581">
                  <c:v>Gatot Subroto</c:v>
                </c:pt>
                <c:pt idx="582">
                  <c:v>Gatot Subroto</c:v>
                </c:pt>
                <c:pt idx="583">
                  <c:v>Gatot Subroto</c:v>
                </c:pt>
                <c:pt idx="584">
                  <c:v>Gatot Subroto</c:v>
                </c:pt>
                <c:pt idx="585">
                  <c:v>Gatot Subroto</c:v>
                </c:pt>
                <c:pt idx="586">
                  <c:v>Gatot Subroto</c:v>
                </c:pt>
                <c:pt idx="587">
                  <c:v>Gatot Subroto</c:v>
                </c:pt>
                <c:pt idx="588">
                  <c:v>Gatot Subroto</c:v>
                </c:pt>
                <c:pt idx="589">
                  <c:v>Gatot Subroto</c:v>
                </c:pt>
                <c:pt idx="590">
                  <c:v>Gatot Subroto</c:v>
                </c:pt>
                <c:pt idx="591">
                  <c:v>Gatot Subroto</c:v>
                </c:pt>
                <c:pt idx="592">
                  <c:v>Geger Kalong Hilir</c:v>
                </c:pt>
                <c:pt idx="593">
                  <c:v>Geger Kalong Hilir</c:v>
                </c:pt>
                <c:pt idx="594">
                  <c:v>Geger Kalong Hilir</c:v>
                </c:pt>
                <c:pt idx="595">
                  <c:v>Geger Kalong Hilir</c:v>
                </c:pt>
                <c:pt idx="596">
                  <c:v>Geger Kalong Hilir</c:v>
                </c:pt>
                <c:pt idx="597">
                  <c:v>Geger Kalong Hilir</c:v>
                </c:pt>
                <c:pt idx="598">
                  <c:v>Geger Kalong Hilir</c:v>
                </c:pt>
                <c:pt idx="599">
                  <c:v>Geger Kalong Hilir</c:v>
                </c:pt>
                <c:pt idx="600">
                  <c:v>Geger Kalong Hilir</c:v>
                </c:pt>
                <c:pt idx="601">
                  <c:v>Geger Kalong Hilir</c:v>
                </c:pt>
                <c:pt idx="602">
                  <c:v>Geger Kalong Hilir</c:v>
                </c:pt>
                <c:pt idx="603">
                  <c:v>Geger Kalong Hilir</c:v>
                </c:pt>
                <c:pt idx="604">
                  <c:v>Geger Kalong Hilir</c:v>
                </c:pt>
                <c:pt idx="605">
                  <c:v>Geger Kalong Hilir</c:v>
                </c:pt>
                <c:pt idx="606">
                  <c:v>Golf</c:v>
                </c:pt>
                <c:pt idx="607">
                  <c:v>Golf</c:v>
                </c:pt>
                <c:pt idx="608">
                  <c:v>Golf</c:v>
                </c:pt>
                <c:pt idx="609">
                  <c:v>Golf</c:v>
                </c:pt>
                <c:pt idx="610">
                  <c:v>Golf</c:v>
                </c:pt>
                <c:pt idx="611">
                  <c:v>Golf</c:v>
                </c:pt>
                <c:pt idx="612">
                  <c:v>Gudang Selatan</c:v>
                </c:pt>
                <c:pt idx="613">
                  <c:v>Gudang Selatan</c:v>
                </c:pt>
                <c:pt idx="614">
                  <c:v>Gudang Selatan</c:v>
                </c:pt>
                <c:pt idx="615">
                  <c:v>Gudang Selatan</c:v>
                </c:pt>
                <c:pt idx="616">
                  <c:v>Gudang Selatan</c:v>
                </c:pt>
                <c:pt idx="617">
                  <c:v>Gudang Selatan</c:v>
                </c:pt>
                <c:pt idx="618">
                  <c:v>Gudang Selatan</c:v>
                </c:pt>
                <c:pt idx="619">
                  <c:v>Gudang Selatan</c:v>
                </c:pt>
                <c:pt idx="620">
                  <c:v>Gudang Utara</c:v>
                </c:pt>
                <c:pt idx="621">
                  <c:v>Gudang Utara</c:v>
                </c:pt>
                <c:pt idx="622">
                  <c:v>Gunawan, dr.</c:v>
                </c:pt>
                <c:pt idx="623">
                  <c:v>H. Ibrahim Aji</c:v>
                </c:pt>
                <c:pt idx="624">
                  <c:v>H. Ibrahim Aji</c:v>
                </c:pt>
                <c:pt idx="625">
                  <c:v>H. Ibrahim Aji</c:v>
                </c:pt>
                <c:pt idx="626">
                  <c:v>H. Ibrahim Aji</c:v>
                </c:pt>
                <c:pt idx="627">
                  <c:v>H. Ibrahim Aji</c:v>
                </c:pt>
                <c:pt idx="628">
                  <c:v>H. Ibrahim Aji</c:v>
                </c:pt>
                <c:pt idx="629">
                  <c:v>H. Ibrahim Aji</c:v>
                </c:pt>
                <c:pt idx="630">
                  <c:v>H. Ibrahim Aji</c:v>
                </c:pt>
                <c:pt idx="631">
                  <c:v>H. Ibrahim Aji</c:v>
                </c:pt>
                <c:pt idx="632">
                  <c:v>H. Ibrahim Aji</c:v>
                </c:pt>
                <c:pt idx="633">
                  <c:v>H. Ibrahim Aji</c:v>
                </c:pt>
                <c:pt idx="634">
                  <c:v>H. Ibrahim Aji</c:v>
                </c:pt>
                <c:pt idx="635">
                  <c:v>H. Ibrahim Aji</c:v>
                </c:pt>
                <c:pt idx="636">
                  <c:v>H. Ibrahim Aji</c:v>
                </c:pt>
                <c:pt idx="637">
                  <c:v>Haji Hasan</c:v>
                </c:pt>
                <c:pt idx="638">
                  <c:v>Haji Hasan</c:v>
                </c:pt>
                <c:pt idx="639">
                  <c:v>Haji Hasan</c:v>
                </c:pt>
                <c:pt idx="640">
                  <c:v>Haji Hasan</c:v>
                </c:pt>
                <c:pt idx="641">
                  <c:v>Hariang Banga</c:v>
                </c:pt>
                <c:pt idx="642">
                  <c:v>Hasanudin</c:v>
                </c:pt>
                <c:pt idx="643">
                  <c:v>Hasanudin</c:v>
                </c:pt>
                <c:pt idx="644">
                  <c:v>Hasanudin</c:v>
                </c:pt>
                <c:pt idx="645">
                  <c:v>Hasanudin</c:v>
                </c:pt>
                <c:pt idx="646">
                  <c:v>Hasanudin</c:v>
                </c:pt>
                <c:pt idx="647">
                  <c:v>Hasanudin</c:v>
                </c:pt>
                <c:pt idx="648">
                  <c:v>Hasanudin</c:v>
                </c:pt>
                <c:pt idx="649">
                  <c:v>Hasanudin</c:v>
                </c:pt>
                <c:pt idx="650">
                  <c:v>Hasanudin</c:v>
                </c:pt>
                <c:pt idx="651">
                  <c:v>Hasanudin</c:v>
                </c:pt>
                <c:pt idx="652">
                  <c:v>Hasanudin</c:v>
                </c:pt>
                <c:pt idx="653">
                  <c:v>Hasanudin</c:v>
                </c:pt>
                <c:pt idx="654">
                  <c:v>Hasanudin</c:v>
                </c:pt>
                <c:pt idx="655">
                  <c:v>Hasanudin</c:v>
                </c:pt>
                <c:pt idx="656">
                  <c:v>Holis</c:v>
                </c:pt>
                <c:pt idx="657">
                  <c:v>Holis</c:v>
                </c:pt>
                <c:pt idx="658">
                  <c:v>Holis</c:v>
                </c:pt>
                <c:pt idx="659">
                  <c:v>Holis</c:v>
                </c:pt>
                <c:pt idx="660">
                  <c:v>Holis</c:v>
                </c:pt>
                <c:pt idx="661">
                  <c:v>Holis</c:v>
                </c:pt>
                <c:pt idx="662">
                  <c:v>Inggit Garnasih</c:v>
                </c:pt>
                <c:pt idx="663">
                  <c:v>Inggit Garnasih</c:v>
                </c:pt>
                <c:pt idx="664">
                  <c:v>Inggit Garnasih</c:v>
                </c:pt>
                <c:pt idx="665">
                  <c:v>Inggit Garnasih</c:v>
                </c:pt>
                <c:pt idx="666">
                  <c:v>Inggit Garnasih</c:v>
                </c:pt>
                <c:pt idx="667">
                  <c:v>Inggit Garnasih</c:v>
                </c:pt>
                <c:pt idx="668">
                  <c:v>Inggit Garnasih</c:v>
                </c:pt>
                <c:pt idx="669">
                  <c:v>Inggit Garnasih</c:v>
                </c:pt>
                <c:pt idx="670">
                  <c:v>Inggit Garnasih</c:v>
                </c:pt>
                <c:pt idx="671">
                  <c:v>Inggit Garnasih</c:v>
                </c:pt>
                <c:pt idx="672">
                  <c:v>Inhoftank</c:v>
                </c:pt>
                <c:pt idx="673">
                  <c:v>Inhoftank</c:v>
                </c:pt>
                <c:pt idx="674">
                  <c:v>Inhoftank</c:v>
                </c:pt>
                <c:pt idx="675">
                  <c:v>Inhoftank</c:v>
                </c:pt>
                <c:pt idx="676">
                  <c:v>Inhoftank</c:v>
                </c:pt>
                <c:pt idx="677">
                  <c:v>Inhoftank</c:v>
                </c:pt>
                <c:pt idx="678">
                  <c:v>Inhoftank</c:v>
                </c:pt>
                <c:pt idx="679">
                  <c:v>Inhoftank</c:v>
                </c:pt>
                <c:pt idx="680">
                  <c:v>Inhoftank</c:v>
                </c:pt>
                <c:pt idx="681">
                  <c:v>Inhoftank</c:v>
                </c:pt>
                <c:pt idx="682">
                  <c:v>Inhoftank</c:v>
                </c:pt>
                <c:pt idx="683">
                  <c:v>Inhoftank</c:v>
                </c:pt>
                <c:pt idx="684">
                  <c:v>Ir.H. Juanda</c:v>
                </c:pt>
                <c:pt idx="685">
                  <c:v>Ir.H. Juanda</c:v>
                </c:pt>
                <c:pt idx="686">
                  <c:v>Ir.H. Juanda</c:v>
                </c:pt>
                <c:pt idx="687">
                  <c:v>Ir.H. Juanda</c:v>
                </c:pt>
                <c:pt idx="688">
                  <c:v>Ir.H. Juanda</c:v>
                </c:pt>
                <c:pt idx="689">
                  <c:v>Ir.H. Juanda</c:v>
                </c:pt>
                <c:pt idx="690">
                  <c:v>Ir.H. Juanda</c:v>
                </c:pt>
                <c:pt idx="691">
                  <c:v>Ir.H. Juanda</c:v>
                </c:pt>
                <c:pt idx="692">
                  <c:v>Ir.H. Juanda</c:v>
                </c:pt>
                <c:pt idx="693">
                  <c:v>Ir.H. Juanda</c:v>
                </c:pt>
                <c:pt idx="694">
                  <c:v>Ir.H. Juanda</c:v>
                </c:pt>
                <c:pt idx="695">
                  <c:v>Ir.H. Juanda</c:v>
                </c:pt>
                <c:pt idx="696">
                  <c:v>Ir.H. Juanda</c:v>
                </c:pt>
                <c:pt idx="697">
                  <c:v>Ir.H. Juanda</c:v>
                </c:pt>
                <c:pt idx="698">
                  <c:v>Ir.H. Juanda</c:v>
                </c:pt>
                <c:pt idx="699">
                  <c:v>Ir.H. Juanda</c:v>
                </c:pt>
                <c:pt idx="700">
                  <c:v>Ir.H. Juanda</c:v>
                </c:pt>
                <c:pt idx="701">
                  <c:v>Ir.H. Juanda</c:v>
                </c:pt>
                <c:pt idx="702">
                  <c:v>Ir.H. Juanda</c:v>
                </c:pt>
                <c:pt idx="703">
                  <c:v>Ir.H. Juanda</c:v>
                </c:pt>
                <c:pt idx="704">
                  <c:v>Ir.H. Juanda</c:v>
                </c:pt>
                <c:pt idx="705">
                  <c:v>Ir.H. Juanda</c:v>
                </c:pt>
                <c:pt idx="706">
                  <c:v>Ir.H. Juanda</c:v>
                </c:pt>
                <c:pt idx="707">
                  <c:v>Ir.H. Juanda</c:v>
                </c:pt>
                <c:pt idx="708">
                  <c:v>Ir.H. Juanda</c:v>
                </c:pt>
                <c:pt idx="709">
                  <c:v>Ir.H. Juanda</c:v>
                </c:pt>
                <c:pt idx="710">
                  <c:v>Ir.H. Juanda</c:v>
                </c:pt>
                <c:pt idx="711">
                  <c:v>Ir.H. Juanda</c:v>
                </c:pt>
                <c:pt idx="712">
                  <c:v>Ir.H. Juanda</c:v>
                </c:pt>
                <c:pt idx="713">
                  <c:v>Ir.H. Juanda</c:v>
                </c:pt>
                <c:pt idx="714">
                  <c:v>Ir.H. Juanda</c:v>
                </c:pt>
                <c:pt idx="715">
                  <c:v>Ir.H. Juanda</c:v>
                </c:pt>
                <c:pt idx="716">
                  <c:v>Ir.H. Juanda</c:v>
                </c:pt>
                <c:pt idx="717">
                  <c:v>Ir.H. Juanda</c:v>
                </c:pt>
                <c:pt idx="718">
                  <c:v>Ir.H. Juanda</c:v>
                </c:pt>
                <c:pt idx="719">
                  <c:v>Ir.H. Juanda</c:v>
                </c:pt>
                <c:pt idx="720">
                  <c:v>Ir.H. Juanda</c:v>
                </c:pt>
                <c:pt idx="721">
                  <c:v>Ir.H. Juanda</c:v>
                </c:pt>
                <c:pt idx="722">
                  <c:v>Ir.H. Juanda</c:v>
                </c:pt>
                <c:pt idx="723">
                  <c:v>Ir.H. Juanda</c:v>
                </c:pt>
                <c:pt idx="724">
                  <c:v>Ir.H. Juanda</c:v>
                </c:pt>
                <c:pt idx="725">
                  <c:v>Ir.H. Juanda</c:v>
                </c:pt>
                <c:pt idx="726">
                  <c:v>Ir.H. Juanda</c:v>
                </c:pt>
                <c:pt idx="727">
                  <c:v>Ir.H. Juanda</c:v>
                </c:pt>
                <c:pt idx="728">
                  <c:v>Jakarta</c:v>
                </c:pt>
                <c:pt idx="729">
                  <c:v>Jakarta</c:v>
                </c:pt>
                <c:pt idx="730">
                  <c:v>Jakarta</c:v>
                </c:pt>
                <c:pt idx="731">
                  <c:v>Jakarta</c:v>
                </c:pt>
                <c:pt idx="732">
                  <c:v>Jakarta</c:v>
                </c:pt>
                <c:pt idx="733">
                  <c:v>Jalaprang</c:v>
                </c:pt>
                <c:pt idx="734">
                  <c:v>Jalaprang</c:v>
                </c:pt>
                <c:pt idx="735">
                  <c:v>Jalaprang</c:v>
                </c:pt>
                <c:pt idx="736">
                  <c:v>Jalaprang</c:v>
                </c:pt>
                <c:pt idx="737">
                  <c:v>Jamika</c:v>
                </c:pt>
                <c:pt idx="738">
                  <c:v>Jamika</c:v>
                </c:pt>
                <c:pt idx="739">
                  <c:v>Jamika</c:v>
                </c:pt>
                <c:pt idx="740">
                  <c:v>Jamika</c:v>
                </c:pt>
                <c:pt idx="741">
                  <c:v>Jamika</c:v>
                </c:pt>
                <c:pt idx="742">
                  <c:v>Jamika</c:v>
                </c:pt>
                <c:pt idx="743">
                  <c:v>Japati</c:v>
                </c:pt>
                <c:pt idx="744">
                  <c:v>Japati</c:v>
                </c:pt>
                <c:pt idx="745">
                  <c:v>Japati</c:v>
                </c:pt>
                <c:pt idx="746">
                  <c:v>Japati</c:v>
                </c:pt>
                <c:pt idx="747">
                  <c:v>Jawa</c:v>
                </c:pt>
                <c:pt idx="748">
                  <c:v>Jawa</c:v>
                </c:pt>
                <c:pt idx="749">
                  <c:v>Jawa</c:v>
                </c:pt>
                <c:pt idx="750">
                  <c:v>Jawa</c:v>
                </c:pt>
                <c:pt idx="751">
                  <c:v>Jawa</c:v>
                </c:pt>
                <c:pt idx="752">
                  <c:v>Jawa</c:v>
                </c:pt>
                <c:pt idx="753">
                  <c:v>Jurang</c:v>
                </c:pt>
                <c:pt idx="754">
                  <c:v>Jurang</c:v>
                </c:pt>
                <c:pt idx="755">
                  <c:v>Jurang</c:v>
                </c:pt>
                <c:pt idx="756">
                  <c:v>Jurang</c:v>
                </c:pt>
                <c:pt idx="757">
                  <c:v>Jurang</c:v>
                </c:pt>
                <c:pt idx="758">
                  <c:v>Jurang</c:v>
                </c:pt>
                <c:pt idx="759">
                  <c:v>K.H. Ahmad Dahlan</c:v>
                </c:pt>
                <c:pt idx="760">
                  <c:v>K.H. Ahmad Dahlan</c:v>
                </c:pt>
                <c:pt idx="761">
                  <c:v>K.H. Ahmad Dahlan</c:v>
                </c:pt>
                <c:pt idx="762">
                  <c:v>K.H. Ahmad Dahlan</c:v>
                </c:pt>
                <c:pt idx="763">
                  <c:v>K.H. Ahmad Dahlan</c:v>
                </c:pt>
                <c:pt idx="764">
                  <c:v>Kapatihan</c:v>
                </c:pt>
                <c:pt idx="765">
                  <c:v>Kapten Tata Negara</c:v>
                </c:pt>
                <c:pt idx="766">
                  <c:v>Kapten Tata Negara</c:v>
                </c:pt>
                <c:pt idx="767">
                  <c:v>Kapten Tata Negara</c:v>
                </c:pt>
                <c:pt idx="768">
                  <c:v>Kapten Tata Negara</c:v>
                </c:pt>
                <c:pt idx="769">
                  <c:v>Kapten Tata Negara</c:v>
                </c:pt>
                <c:pt idx="770">
                  <c:v>Kapten Tata Negara</c:v>
                </c:pt>
                <c:pt idx="771">
                  <c:v>Kapten Tata Negara</c:v>
                </c:pt>
                <c:pt idx="772">
                  <c:v>Kapten Tata Negara</c:v>
                </c:pt>
                <c:pt idx="773">
                  <c:v>Kapten Tata Negara</c:v>
                </c:pt>
                <c:pt idx="774">
                  <c:v>Kapten Tata Negara</c:v>
                </c:pt>
                <c:pt idx="775">
                  <c:v>Kapten Tata Negara</c:v>
                </c:pt>
                <c:pt idx="776">
                  <c:v>Kapten Tata Negara</c:v>
                </c:pt>
                <c:pt idx="777">
                  <c:v>Kapten Tata Negara</c:v>
                </c:pt>
                <c:pt idx="778">
                  <c:v>Kapten Tata Negara</c:v>
                </c:pt>
                <c:pt idx="779">
                  <c:v>Karangsari</c:v>
                </c:pt>
                <c:pt idx="780">
                  <c:v>Karangsari</c:v>
                </c:pt>
                <c:pt idx="781">
                  <c:v>Karangtineung</c:v>
                </c:pt>
                <c:pt idx="782">
                  <c:v>Karangtineung</c:v>
                </c:pt>
                <c:pt idx="783">
                  <c:v>Karapitan</c:v>
                </c:pt>
                <c:pt idx="784">
                  <c:v>Karapitan</c:v>
                </c:pt>
                <c:pt idx="785">
                  <c:v>Karapitan</c:v>
                </c:pt>
                <c:pt idx="786">
                  <c:v>Karapitan</c:v>
                </c:pt>
                <c:pt idx="787">
                  <c:v>Kautamaan Istri</c:v>
                </c:pt>
                <c:pt idx="788">
                  <c:v>Kautamaan Istri</c:v>
                </c:pt>
                <c:pt idx="789">
                  <c:v>Kebon Jati</c:v>
                </c:pt>
                <c:pt idx="790">
                  <c:v>Kebon Jati</c:v>
                </c:pt>
                <c:pt idx="791">
                  <c:v>Kebon Jukut</c:v>
                </c:pt>
                <c:pt idx="792">
                  <c:v>Kebon Jukut</c:v>
                </c:pt>
                <c:pt idx="793">
                  <c:v>Kebon Jukut</c:v>
                </c:pt>
                <c:pt idx="794">
                  <c:v>Kebon Jukut</c:v>
                </c:pt>
                <c:pt idx="795">
                  <c:v>Kebon Jukut</c:v>
                </c:pt>
                <c:pt idx="796">
                  <c:v>Kebon Jukut</c:v>
                </c:pt>
                <c:pt idx="797">
                  <c:v>Kebon Kawung</c:v>
                </c:pt>
                <c:pt idx="798">
                  <c:v>Kebon Sirih</c:v>
                </c:pt>
                <c:pt idx="799">
                  <c:v>Kebon Sirih</c:v>
                </c:pt>
                <c:pt idx="800">
                  <c:v>Kelenteng</c:v>
                </c:pt>
                <c:pt idx="801">
                  <c:v>Kelurahan</c:v>
                </c:pt>
                <c:pt idx="802">
                  <c:v>Kelurahan</c:v>
                </c:pt>
                <c:pt idx="803">
                  <c:v>Kembang Sepatu</c:v>
                </c:pt>
                <c:pt idx="804">
                  <c:v>Kembang Sepatu</c:v>
                </c:pt>
                <c:pt idx="805">
                  <c:v>Kemuning</c:v>
                </c:pt>
                <c:pt idx="806">
                  <c:v>Kemuning</c:v>
                </c:pt>
                <c:pt idx="807">
                  <c:v>Kemuning</c:v>
                </c:pt>
                <c:pt idx="808">
                  <c:v>Kemuning</c:v>
                </c:pt>
                <c:pt idx="809">
                  <c:v>Kemuning</c:v>
                </c:pt>
                <c:pt idx="810">
                  <c:v>Kemuning</c:v>
                </c:pt>
                <c:pt idx="811">
                  <c:v>Kesatriaan</c:v>
                </c:pt>
                <c:pt idx="812">
                  <c:v>Kesatriaan</c:v>
                </c:pt>
                <c:pt idx="813">
                  <c:v>Kopo</c:v>
                </c:pt>
                <c:pt idx="814">
                  <c:v>Kopo</c:v>
                </c:pt>
                <c:pt idx="815">
                  <c:v>Kopo</c:v>
                </c:pt>
                <c:pt idx="816">
                  <c:v>Kopo</c:v>
                </c:pt>
                <c:pt idx="817">
                  <c:v>Kopo</c:v>
                </c:pt>
                <c:pt idx="818">
                  <c:v>Kopo</c:v>
                </c:pt>
                <c:pt idx="819">
                  <c:v>Kopo</c:v>
                </c:pt>
                <c:pt idx="820">
                  <c:v>Kopo</c:v>
                </c:pt>
                <c:pt idx="821">
                  <c:v>Kopo</c:v>
                </c:pt>
                <c:pt idx="822">
                  <c:v>Kopo</c:v>
                </c:pt>
                <c:pt idx="823">
                  <c:v>Kopo</c:v>
                </c:pt>
                <c:pt idx="824">
                  <c:v>Kopo</c:v>
                </c:pt>
                <c:pt idx="825">
                  <c:v>Kopo</c:v>
                </c:pt>
                <c:pt idx="826">
                  <c:v>Kopo</c:v>
                </c:pt>
                <c:pt idx="827">
                  <c:v>Kyai Gede Utama</c:v>
                </c:pt>
                <c:pt idx="828">
                  <c:v>Kyai Gede Utama</c:v>
                </c:pt>
                <c:pt idx="829">
                  <c:v>Laksana</c:v>
                </c:pt>
                <c:pt idx="830">
                  <c:v>Laksana</c:v>
                </c:pt>
                <c:pt idx="831">
                  <c:v>Laksana</c:v>
                </c:pt>
                <c:pt idx="832">
                  <c:v>Laksana</c:v>
                </c:pt>
                <c:pt idx="833">
                  <c:v>Lamping</c:v>
                </c:pt>
                <c:pt idx="834">
                  <c:v>Lamping</c:v>
                </c:pt>
                <c:pt idx="835">
                  <c:v>Lamping</c:v>
                </c:pt>
                <c:pt idx="836">
                  <c:v>Lapang Supratman</c:v>
                </c:pt>
                <c:pt idx="837">
                  <c:v>Lapang Supratman</c:v>
                </c:pt>
                <c:pt idx="838">
                  <c:v>Lapang Supratman</c:v>
                </c:pt>
                <c:pt idx="839">
                  <c:v>Lapang Supratman</c:v>
                </c:pt>
                <c:pt idx="840">
                  <c:v>Laswi</c:v>
                </c:pt>
                <c:pt idx="841">
                  <c:v>Laswi</c:v>
                </c:pt>
                <c:pt idx="842">
                  <c:v>Laswi</c:v>
                </c:pt>
                <c:pt idx="843">
                  <c:v>Laswi</c:v>
                </c:pt>
                <c:pt idx="844">
                  <c:v>Laswi</c:v>
                </c:pt>
                <c:pt idx="845">
                  <c:v>Laswi</c:v>
                </c:pt>
                <c:pt idx="846">
                  <c:v>Laswi</c:v>
                </c:pt>
                <c:pt idx="847">
                  <c:v>Laswi</c:v>
                </c:pt>
                <c:pt idx="848">
                  <c:v>Laswi</c:v>
                </c:pt>
                <c:pt idx="849">
                  <c:v>Laswi</c:v>
                </c:pt>
                <c:pt idx="850">
                  <c:v>Laswi</c:v>
                </c:pt>
                <c:pt idx="851">
                  <c:v>Laswi</c:v>
                </c:pt>
                <c:pt idx="852">
                  <c:v>Lembong</c:v>
                </c:pt>
                <c:pt idx="853">
                  <c:v>Lembong</c:v>
                </c:pt>
                <c:pt idx="854">
                  <c:v>Lembong</c:v>
                </c:pt>
                <c:pt idx="855">
                  <c:v>Lembong Besar</c:v>
                </c:pt>
                <c:pt idx="856">
                  <c:v>Lembong Besar</c:v>
                </c:pt>
                <c:pt idx="857">
                  <c:v>Lembong Besar</c:v>
                </c:pt>
                <c:pt idx="858">
                  <c:v>Lembong Besar</c:v>
                </c:pt>
                <c:pt idx="859">
                  <c:v>Lembong Besar</c:v>
                </c:pt>
                <c:pt idx="860">
                  <c:v>Lembong Besar</c:v>
                </c:pt>
                <c:pt idx="861">
                  <c:v>Lembong Kecil</c:v>
                </c:pt>
                <c:pt idx="862">
                  <c:v>Lembong Kecil</c:v>
                </c:pt>
                <c:pt idx="863">
                  <c:v>Lembong Kecil</c:v>
                </c:pt>
                <c:pt idx="864">
                  <c:v>Lembong Kecil</c:v>
                </c:pt>
                <c:pt idx="865">
                  <c:v>Leumah Neundeut</c:v>
                </c:pt>
                <c:pt idx="866">
                  <c:v>Leumah Neundeut</c:v>
                </c:pt>
                <c:pt idx="867">
                  <c:v>Leumah Neundeut</c:v>
                </c:pt>
                <c:pt idx="868">
                  <c:v>Leuwi Panjang</c:v>
                </c:pt>
                <c:pt idx="869">
                  <c:v>Leuwi Panjang</c:v>
                </c:pt>
                <c:pt idx="870">
                  <c:v>Leuwi Panjang</c:v>
                </c:pt>
                <c:pt idx="871">
                  <c:v>Leuwi Panjang</c:v>
                </c:pt>
                <c:pt idx="872">
                  <c:v>Leuwi Panjang</c:v>
                </c:pt>
                <c:pt idx="873">
                  <c:v>Leuwi Panjang</c:v>
                </c:pt>
                <c:pt idx="874">
                  <c:v>Lodaya</c:v>
                </c:pt>
                <c:pt idx="875">
                  <c:v>Lodaya</c:v>
                </c:pt>
                <c:pt idx="876">
                  <c:v>Lodaya</c:v>
                </c:pt>
                <c:pt idx="877">
                  <c:v>Lodaya</c:v>
                </c:pt>
                <c:pt idx="878">
                  <c:v>Lodaya</c:v>
                </c:pt>
                <c:pt idx="879">
                  <c:v>Lodaya</c:v>
                </c:pt>
                <c:pt idx="880">
                  <c:v>Lombok</c:v>
                </c:pt>
                <c:pt idx="881">
                  <c:v>Lombok</c:v>
                </c:pt>
                <c:pt idx="882">
                  <c:v>Lombok</c:v>
                </c:pt>
                <c:pt idx="883">
                  <c:v>Lombok</c:v>
                </c:pt>
                <c:pt idx="884">
                  <c:v>Lombok</c:v>
                </c:pt>
                <c:pt idx="885">
                  <c:v>Lombok</c:v>
                </c:pt>
                <c:pt idx="886">
                  <c:v>Lombok</c:v>
                </c:pt>
                <c:pt idx="887">
                  <c:v>Lombok</c:v>
                </c:pt>
                <c:pt idx="888">
                  <c:v>Lombok</c:v>
                </c:pt>
                <c:pt idx="889">
                  <c:v>Lombok</c:v>
                </c:pt>
                <c:pt idx="890">
                  <c:v>LRE. Martadinata</c:v>
                </c:pt>
                <c:pt idx="891">
                  <c:v>LRE. Martadinata</c:v>
                </c:pt>
                <c:pt idx="892">
                  <c:v>LRE. Martadinata</c:v>
                </c:pt>
                <c:pt idx="893">
                  <c:v>LRE. Martadinata</c:v>
                </c:pt>
                <c:pt idx="894">
                  <c:v>LRE. Martadinata</c:v>
                </c:pt>
                <c:pt idx="895">
                  <c:v>LRE. Martadinata</c:v>
                </c:pt>
                <c:pt idx="896">
                  <c:v>LRE. Martadinata</c:v>
                </c:pt>
                <c:pt idx="897">
                  <c:v>LRE. Martadinata</c:v>
                </c:pt>
                <c:pt idx="898">
                  <c:v>LRE. Martadinata</c:v>
                </c:pt>
                <c:pt idx="899">
                  <c:v>LRE. Martadinata</c:v>
                </c:pt>
                <c:pt idx="900">
                  <c:v>LRE. Martadinata</c:v>
                </c:pt>
                <c:pt idx="901">
                  <c:v>LRE. Martadinata</c:v>
                </c:pt>
                <c:pt idx="902">
                  <c:v>LRE. Martadinata</c:v>
                </c:pt>
                <c:pt idx="903">
                  <c:v>LRE. Martadinata</c:v>
                </c:pt>
                <c:pt idx="904">
                  <c:v>LRE. Martadinata</c:v>
                </c:pt>
                <c:pt idx="905">
                  <c:v>LRE. Martadinata</c:v>
                </c:pt>
                <c:pt idx="906">
                  <c:v>LRE. Martadinata</c:v>
                </c:pt>
                <c:pt idx="907">
                  <c:v>LRE. Martadinata</c:v>
                </c:pt>
                <c:pt idx="908">
                  <c:v>LRE. Martadinata</c:v>
                </c:pt>
                <c:pt idx="909">
                  <c:v>LRE. Martadinata</c:v>
                </c:pt>
                <c:pt idx="910">
                  <c:v>LRE. Martadinata</c:v>
                </c:pt>
                <c:pt idx="911">
                  <c:v>LRE. Martadinata</c:v>
                </c:pt>
                <c:pt idx="912">
                  <c:v>LRE. Martadinata</c:v>
                </c:pt>
                <c:pt idx="913">
                  <c:v>LRE. Martadinata</c:v>
                </c:pt>
                <c:pt idx="914">
                  <c:v>LRE. Martadinata</c:v>
                </c:pt>
                <c:pt idx="915">
                  <c:v>LRE. Martadinata</c:v>
                </c:pt>
                <c:pt idx="916">
                  <c:v>LRE. Martadinata</c:v>
                </c:pt>
                <c:pt idx="917">
                  <c:v>LRE. Martadinata</c:v>
                </c:pt>
                <c:pt idx="918">
                  <c:v>Madura</c:v>
                </c:pt>
                <c:pt idx="919">
                  <c:v>Madura</c:v>
                </c:pt>
                <c:pt idx="920">
                  <c:v>Makmur</c:v>
                </c:pt>
                <c:pt idx="921">
                  <c:v>Makmur</c:v>
                </c:pt>
                <c:pt idx="922">
                  <c:v>Makmur</c:v>
                </c:pt>
                <c:pt idx="923">
                  <c:v>Makmur</c:v>
                </c:pt>
                <c:pt idx="924">
                  <c:v>Makmur</c:v>
                </c:pt>
                <c:pt idx="925">
                  <c:v>Malabar</c:v>
                </c:pt>
                <c:pt idx="926">
                  <c:v>Malabar</c:v>
                </c:pt>
                <c:pt idx="927">
                  <c:v>Malabar</c:v>
                </c:pt>
                <c:pt idx="928">
                  <c:v>Malabar</c:v>
                </c:pt>
                <c:pt idx="929">
                  <c:v>Malabar</c:v>
                </c:pt>
                <c:pt idx="930">
                  <c:v>Menado</c:v>
                </c:pt>
                <c:pt idx="931">
                  <c:v>Menado</c:v>
                </c:pt>
                <c:pt idx="932">
                  <c:v>Merdeka</c:v>
                </c:pt>
                <c:pt idx="933">
                  <c:v>Merdeka</c:v>
                </c:pt>
                <c:pt idx="934">
                  <c:v>Merdeka</c:v>
                </c:pt>
                <c:pt idx="935">
                  <c:v>Merdeka</c:v>
                </c:pt>
                <c:pt idx="936">
                  <c:v>Merdeka</c:v>
                </c:pt>
                <c:pt idx="937">
                  <c:v>Mochamad Ramdan</c:v>
                </c:pt>
                <c:pt idx="938">
                  <c:v>Mochamad Ramdan</c:v>
                </c:pt>
                <c:pt idx="939">
                  <c:v>Mochamad Ramdan</c:v>
                </c:pt>
                <c:pt idx="940">
                  <c:v>Mochamad Ramdan</c:v>
                </c:pt>
                <c:pt idx="941">
                  <c:v>Mochamad Toha</c:v>
                </c:pt>
                <c:pt idx="942">
                  <c:v>Mochamad Toha</c:v>
                </c:pt>
                <c:pt idx="943">
                  <c:v>Mochamad Toha</c:v>
                </c:pt>
                <c:pt idx="944">
                  <c:v>Mochamad Toha</c:v>
                </c:pt>
                <c:pt idx="945">
                  <c:v>Mochamad Toha</c:v>
                </c:pt>
                <c:pt idx="946">
                  <c:v>Mochamad Toha</c:v>
                </c:pt>
                <c:pt idx="947">
                  <c:v>Mochamad Toha</c:v>
                </c:pt>
                <c:pt idx="948">
                  <c:v>Mochamad Toha</c:v>
                </c:pt>
                <c:pt idx="949">
                  <c:v>Mochamad Toha</c:v>
                </c:pt>
                <c:pt idx="950">
                  <c:v>Mochamad Toha</c:v>
                </c:pt>
                <c:pt idx="951">
                  <c:v>Mochamad Toha</c:v>
                </c:pt>
                <c:pt idx="952">
                  <c:v>Mochamad Toha</c:v>
                </c:pt>
                <c:pt idx="953">
                  <c:v>Mochamad Toha</c:v>
                </c:pt>
                <c:pt idx="954">
                  <c:v>Mochamad Toha</c:v>
                </c:pt>
                <c:pt idx="955">
                  <c:v>Mochamad Toha</c:v>
                </c:pt>
                <c:pt idx="956">
                  <c:v>Mochamad Toha</c:v>
                </c:pt>
                <c:pt idx="957">
                  <c:v>Mochamad Toha</c:v>
                </c:pt>
                <c:pt idx="958">
                  <c:v>Mochamad Toha</c:v>
                </c:pt>
                <c:pt idx="959">
                  <c:v>Mochamad Toha</c:v>
                </c:pt>
                <c:pt idx="960">
                  <c:v>Mochamad Toha</c:v>
                </c:pt>
                <c:pt idx="961">
                  <c:v>Naradireja</c:v>
                </c:pt>
                <c:pt idx="962">
                  <c:v>Naradireja</c:v>
                </c:pt>
                <c:pt idx="963">
                  <c:v>Naripan</c:v>
                </c:pt>
                <c:pt idx="964">
                  <c:v>Naripan</c:v>
                </c:pt>
                <c:pt idx="965">
                  <c:v>Naripan</c:v>
                </c:pt>
                <c:pt idx="966">
                  <c:v>Naripan</c:v>
                </c:pt>
                <c:pt idx="967">
                  <c:v>Naripan</c:v>
                </c:pt>
                <c:pt idx="968">
                  <c:v>Naripan</c:v>
                </c:pt>
                <c:pt idx="969">
                  <c:v>Naripan</c:v>
                </c:pt>
                <c:pt idx="970">
                  <c:v>Naripan</c:v>
                </c:pt>
                <c:pt idx="971">
                  <c:v>Naripan</c:v>
                </c:pt>
                <c:pt idx="972">
                  <c:v>Naripan</c:v>
                </c:pt>
                <c:pt idx="973">
                  <c:v>Natuna</c:v>
                </c:pt>
                <c:pt idx="974">
                  <c:v>Natuna</c:v>
                </c:pt>
                <c:pt idx="975">
                  <c:v>Natuna</c:v>
                </c:pt>
                <c:pt idx="976">
                  <c:v>Natuna</c:v>
                </c:pt>
                <c:pt idx="977">
                  <c:v>Nurtanio</c:v>
                </c:pt>
                <c:pt idx="978">
                  <c:v>Nurtanio</c:v>
                </c:pt>
                <c:pt idx="979">
                  <c:v>Nurtanio</c:v>
                </c:pt>
                <c:pt idx="980">
                  <c:v>Nurtanio</c:v>
                </c:pt>
                <c:pt idx="981">
                  <c:v>Nyengseret</c:v>
                </c:pt>
                <c:pt idx="982">
                  <c:v>Nyengseret</c:v>
                </c:pt>
                <c:pt idx="983">
                  <c:v>Nyengseret</c:v>
                </c:pt>
                <c:pt idx="984">
                  <c:v>Nyengseret</c:v>
                </c:pt>
                <c:pt idx="985">
                  <c:v>Nyland</c:v>
                </c:pt>
                <c:pt idx="986">
                  <c:v>Nyland</c:v>
                </c:pt>
                <c:pt idx="987">
                  <c:v>Oto Iskandardinata</c:v>
                </c:pt>
                <c:pt idx="988">
                  <c:v>Oto Iskandardinata</c:v>
                </c:pt>
                <c:pt idx="989">
                  <c:v>Oto Iskandardinata</c:v>
                </c:pt>
                <c:pt idx="990">
                  <c:v>Oto Iskandardinata</c:v>
                </c:pt>
                <c:pt idx="991">
                  <c:v>Oto Iskandardinata</c:v>
                </c:pt>
                <c:pt idx="992">
                  <c:v>Oto Iskandardinata</c:v>
                </c:pt>
                <c:pt idx="993">
                  <c:v>Oto Iskandardinata</c:v>
                </c:pt>
                <c:pt idx="994">
                  <c:v>Oto Iskandardinata</c:v>
                </c:pt>
                <c:pt idx="995">
                  <c:v>Oto Iskandardinata</c:v>
                </c:pt>
                <c:pt idx="996">
                  <c:v>Oto Iskandardinata</c:v>
                </c:pt>
                <c:pt idx="997">
                  <c:v>Oto Iskandardinata</c:v>
                </c:pt>
                <c:pt idx="998">
                  <c:v>Oto Iskandardinata</c:v>
                </c:pt>
                <c:pt idx="999">
                  <c:v>Oto Iskandardinata</c:v>
                </c:pt>
                <c:pt idx="1000">
                  <c:v>Oto Iskandardinata</c:v>
                </c:pt>
                <c:pt idx="1001">
                  <c:v>Otten, DR.</c:v>
                </c:pt>
                <c:pt idx="1002">
                  <c:v>Otten, DR.</c:v>
                </c:pt>
                <c:pt idx="1003">
                  <c:v>Otten, DR.</c:v>
                </c:pt>
                <c:pt idx="1004">
                  <c:v>Otten, DR.</c:v>
                </c:pt>
                <c:pt idx="1005">
                  <c:v>Otten, DR.</c:v>
                </c:pt>
                <c:pt idx="1006">
                  <c:v>Otten, DR.</c:v>
                </c:pt>
                <c:pt idx="1007">
                  <c:v>Pacuan Kuda</c:v>
                </c:pt>
                <c:pt idx="1008">
                  <c:v>Pacuan Kuda</c:v>
                </c:pt>
                <c:pt idx="1009">
                  <c:v>Pacuan Kuda</c:v>
                </c:pt>
                <c:pt idx="1010">
                  <c:v>Pacuan Kuda</c:v>
                </c:pt>
                <c:pt idx="1011">
                  <c:v>Pacuan Kuda</c:v>
                </c:pt>
                <c:pt idx="1012">
                  <c:v>Pacuan Kuda</c:v>
                </c:pt>
                <c:pt idx="1013">
                  <c:v>Pagarsih</c:v>
                </c:pt>
                <c:pt idx="1014">
                  <c:v>Pagarsih</c:v>
                </c:pt>
                <c:pt idx="1015">
                  <c:v>Pagarsih</c:v>
                </c:pt>
                <c:pt idx="1016">
                  <c:v>Pagarsih</c:v>
                </c:pt>
                <c:pt idx="1017">
                  <c:v>Pagarsih</c:v>
                </c:pt>
                <c:pt idx="1018">
                  <c:v>Pagarsih</c:v>
                </c:pt>
                <c:pt idx="1019">
                  <c:v>Pagarsih</c:v>
                </c:pt>
                <c:pt idx="1020">
                  <c:v>Pagarsih</c:v>
                </c:pt>
                <c:pt idx="1021">
                  <c:v>Pagarsih</c:v>
                </c:pt>
                <c:pt idx="1022">
                  <c:v>Pagarsih</c:v>
                </c:pt>
                <c:pt idx="1023">
                  <c:v>Pagarsih Barat</c:v>
                </c:pt>
                <c:pt idx="1024">
                  <c:v>Pagarsih Barat</c:v>
                </c:pt>
                <c:pt idx="1025">
                  <c:v>Pahlawan</c:v>
                </c:pt>
                <c:pt idx="1026">
                  <c:v>Pahlawan</c:v>
                </c:pt>
                <c:pt idx="1027">
                  <c:v>Pahlawan</c:v>
                </c:pt>
                <c:pt idx="1028">
                  <c:v>Pahlawan</c:v>
                </c:pt>
                <c:pt idx="1029">
                  <c:v>Pahlawan</c:v>
                </c:pt>
                <c:pt idx="1030">
                  <c:v>Pahlawan</c:v>
                </c:pt>
                <c:pt idx="1031">
                  <c:v>Pahlawan</c:v>
                </c:pt>
                <c:pt idx="1032">
                  <c:v>Pahlawan</c:v>
                </c:pt>
                <c:pt idx="1033">
                  <c:v>Pahlawan</c:v>
                </c:pt>
                <c:pt idx="1034">
                  <c:v>Pahlawan</c:v>
                </c:pt>
                <c:pt idx="1035">
                  <c:v>Pajajaran</c:v>
                </c:pt>
                <c:pt idx="1036">
                  <c:v>Pajajaran</c:v>
                </c:pt>
                <c:pt idx="1037">
                  <c:v>Pajajaran</c:v>
                </c:pt>
                <c:pt idx="1038">
                  <c:v>Pajajaran</c:v>
                </c:pt>
                <c:pt idx="1039">
                  <c:v>Pajajaran</c:v>
                </c:pt>
                <c:pt idx="1040">
                  <c:v>Pajajaran</c:v>
                </c:pt>
                <c:pt idx="1041">
                  <c:v>Pajajaran</c:v>
                </c:pt>
                <c:pt idx="1042">
                  <c:v>Pajajaran</c:v>
                </c:pt>
                <c:pt idx="1043">
                  <c:v>Pajajaran</c:v>
                </c:pt>
                <c:pt idx="1044">
                  <c:v>Pajajaran</c:v>
                </c:pt>
                <c:pt idx="1045">
                  <c:v>Pajajaran</c:v>
                </c:pt>
                <c:pt idx="1046">
                  <c:v>Pajajaran</c:v>
                </c:pt>
                <c:pt idx="1047">
                  <c:v>Pajajaran</c:v>
                </c:pt>
                <c:pt idx="1048">
                  <c:v>Pajajaran</c:v>
                </c:pt>
                <c:pt idx="1049">
                  <c:v>Pajajaran</c:v>
                </c:pt>
                <c:pt idx="1050">
                  <c:v>Pajajaran</c:v>
                </c:pt>
                <c:pt idx="1051">
                  <c:v>Pajajaran</c:v>
                </c:pt>
                <c:pt idx="1052">
                  <c:v>Pajajaran</c:v>
                </c:pt>
                <c:pt idx="1053">
                  <c:v>Pajajaran</c:v>
                </c:pt>
                <c:pt idx="1054">
                  <c:v>Palasari</c:v>
                </c:pt>
                <c:pt idx="1055">
                  <c:v>Palasari</c:v>
                </c:pt>
                <c:pt idx="1056">
                  <c:v>Palasari</c:v>
                </c:pt>
                <c:pt idx="1057">
                  <c:v>Palasari</c:v>
                </c:pt>
                <c:pt idx="1058">
                  <c:v>Palasari</c:v>
                </c:pt>
                <c:pt idx="1059">
                  <c:v>Palasari</c:v>
                </c:pt>
                <c:pt idx="1060">
                  <c:v>Palasari</c:v>
                </c:pt>
                <c:pt idx="1061">
                  <c:v>Panatayuda</c:v>
                </c:pt>
                <c:pt idx="1062">
                  <c:v>Panatayuda</c:v>
                </c:pt>
                <c:pt idx="1063">
                  <c:v>Panatayuda</c:v>
                </c:pt>
                <c:pt idx="1064">
                  <c:v>Panatayuda</c:v>
                </c:pt>
                <c:pt idx="1065">
                  <c:v>Pandawa</c:v>
                </c:pt>
                <c:pt idx="1066">
                  <c:v>Pandawa</c:v>
                </c:pt>
                <c:pt idx="1067">
                  <c:v>Panjunan</c:v>
                </c:pt>
                <c:pt idx="1068">
                  <c:v>Panjunan</c:v>
                </c:pt>
                <c:pt idx="1069">
                  <c:v>Parasitologi</c:v>
                </c:pt>
                <c:pt idx="1070">
                  <c:v>Pasantren</c:v>
                </c:pt>
                <c:pt idx="1071">
                  <c:v>Pasantren</c:v>
                </c:pt>
                <c:pt idx="1072">
                  <c:v>Pasantren</c:v>
                </c:pt>
                <c:pt idx="1073">
                  <c:v>Pasantren</c:v>
                </c:pt>
                <c:pt idx="1074">
                  <c:v>Pasantren</c:v>
                </c:pt>
                <c:pt idx="1075">
                  <c:v>Pasantren</c:v>
                </c:pt>
                <c:pt idx="1076">
                  <c:v>Pasar Induk Gede Bage</c:v>
                </c:pt>
                <c:pt idx="1077">
                  <c:v>Pasar Induk Gede Bage</c:v>
                </c:pt>
                <c:pt idx="1078">
                  <c:v>Pasir Kaliki</c:v>
                </c:pt>
                <c:pt idx="1079">
                  <c:v>Pasir Kaliki</c:v>
                </c:pt>
                <c:pt idx="1080">
                  <c:v>Pasir Kaliki</c:v>
                </c:pt>
                <c:pt idx="1081">
                  <c:v>Pasir Kaliki</c:v>
                </c:pt>
                <c:pt idx="1082">
                  <c:v>Pasir Kaliki</c:v>
                </c:pt>
                <c:pt idx="1083">
                  <c:v>Pasir Kaliki</c:v>
                </c:pt>
                <c:pt idx="1084">
                  <c:v>Pasir Kaliki</c:v>
                </c:pt>
                <c:pt idx="1085">
                  <c:v>Pasir Kaliki</c:v>
                </c:pt>
                <c:pt idx="1086">
                  <c:v>Pasir Kaliki</c:v>
                </c:pt>
                <c:pt idx="1087">
                  <c:v>Pasir Kaliki</c:v>
                </c:pt>
                <c:pt idx="1088">
                  <c:v>Pasir Kaliki</c:v>
                </c:pt>
                <c:pt idx="1089">
                  <c:v>Pasir Kaliki</c:v>
                </c:pt>
                <c:pt idx="1090">
                  <c:v>Pasir Kaliki</c:v>
                </c:pt>
                <c:pt idx="1091">
                  <c:v>Pasir Kaliki</c:v>
                </c:pt>
                <c:pt idx="1092">
                  <c:v>Pasir Kaliki</c:v>
                </c:pt>
                <c:pt idx="1093">
                  <c:v>Pasir Kaliki</c:v>
                </c:pt>
                <c:pt idx="1094">
                  <c:v>Pasir Kaliki</c:v>
                </c:pt>
                <c:pt idx="1095">
                  <c:v>Pasir Kaliki</c:v>
                </c:pt>
                <c:pt idx="1096">
                  <c:v>Pasir Kaliki</c:v>
                </c:pt>
                <c:pt idx="1097">
                  <c:v>Pasir Koja</c:v>
                </c:pt>
                <c:pt idx="1098">
                  <c:v>Pasir Koja</c:v>
                </c:pt>
                <c:pt idx="1099">
                  <c:v>Pasirluyu</c:v>
                </c:pt>
                <c:pt idx="1100">
                  <c:v>Pasirluyu</c:v>
                </c:pt>
                <c:pt idx="1101">
                  <c:v>Pasteur</c:v>
                </c:pt>
                <c:pt idx="1102">
                  <c:v>Pasteur</c:v>
                </c:pt>
                <c:pt idx="1103">
                  <c:v>Pasteur</c:v>
                </c:pt>
                <c:pt idx="1104">
                  <c:v>Pasteur</c:v>
                </c:pt>
                <c:pt idx="1105">
                  <c:v>Pasteur</c:v>
                </c:pt>
                <c:pt idx="1106">
                  <c:v>Pasteur</c:v>
                </c:pt>
                <c:pt idx="1107">
                  <c:v>Pasteur</c:v>
                </c:pt>
                <c:pt idx="1108">
                  <c:v>Pasteur</c:v>
                </c:pt>
                <c:pt idx="1109">
                  <c:v>Patrakomala</c:v>
                </c:pt>
                <c:pt idx="1110">
                  <c:v>Patrakomala</c:v>
                </c:pt>
                <c:pt idx="1111">
                  <c:v>Patrakomala</c:v>
                </c:pt>
                <c:pt idx="1112">
                  <c:v>Patrakomala</c:v>
                </c:pt>
                <c:pt idx="1113">
                  <c:v>Pelajar Pejuang</c:v>
                </c:pt>
                <c:pt idx="1114">
                  <c:v>Pelajar Pejuang</c:v>
                </c:pt>
                <c:pt idx="1115">
                  <c:v>Pelajar Pejuang</c:v>
                </c:pt>
                <c:pt idx="1116">
                  <c:v>Pelajar Pejuang</c:v>
                </c:pt>
                <c:pt idx="1117">
                  <c:v>Pelajar Pejuang</c:v>
                </c:pt>
                <c:pt idx="1118">
                  <c:v>Pelajar Pejuang</c:v>
                </c:pt>
                <c:pt idx="1119">
                  <c:v>Pelajar Pejuang</c:v>
                </c:pt>
                <c:pt idx="1120">
                  <c:v>Pelajar Pejuang</c:v>
                </c:pt>
                <c:pt idx="1121">
                  <c:v>Pelindung Hewan</c:v>
                </c:pt>
                <c:pt idx="1122">
                  <c:v>Pelindung Hewan</c:v>
                </c:pt>
                <c:pt idx="1123">
                  <c:v>Pelindung Hewan</c:v>
                </c:pt>
                <c:pt idx="1124">
                  <c:v>Pelindung Hewan</c:v>
                </c:pt>
                <c:pt idx="1125">
                  <c:v>Pelindung Hewan</c:v>
                </c:pt>
                <c:pt idx="1126">
                  <c:v>Pelindung Hewan</c:v>
                </c:pt>
                <c:pt idx="1127">
                  <c:v>Pelindung Hewan</c:v>
                </c:pt>
                <c:pt idx="1128">
                  <c:v>Pelindung Hewan</c:v>
                </c:pt>
                <c:pt idx="1129">
                  <c:v>Pelindung Hewan</c:v>
                </c:pt>
                <c:pt idx="1130">
                  <c:v>Pelindung Hewan</c:v>
                </c:pt>
                <c:pt idx="1131">
                  <c:v>Perintis Kemerdekaan</c:v>
                </c:pt>
                <c:pt idx="1132">
                  <c:v>Perintis Kemerdekaan</c:v>
                </c:pt>
                <c:pt idx="1133">
                  <c:v>Perintis Kemerdekaan</c:v>
                </c:pt>
                <c:pt idx="1134">
                  <c:v>Perintis Kemerdekaan</c:v>
                </c:pt>
                <c:pt idx="1135">
                  <c:v>Perintis Kemerdekaan</c:v>
                </c:pt>
                <c:pt idx="1136">
                  <c:v>Peta</c:v>
                </c:pt>
                <c:pt idx="1137">
                  <c:v>Peta</c:v>
                </c:pt>
                <c:pt idx="1138">
                  <c:v>Peta</c:v>
                </c:pt>
                <c:pt idx="1139">
                  <c:v>Peta</c:v>
                </c:pt>
                <c:pt idx="1140">
                  <c:v>Peta</c:v>
                </c:pt>
                <c:pt idx="1141">
                  <c:v>Peta</c:v>
                </c:pt>
                <c:pt idx="1142">
                  <c:v>Peta</c:v>
                </c:pt>
                <c:pt idx="1143">
                  <c:v>Peta</c:v>
                </c:pt>
                <c:pt idx="1144">
                  <c:v>Peta</c:v>
                </c:pt>
                <c:pt idx="1145">
                  <c:v>Peta</c:v>
                </c:pt>
                <c:pt idx="1146">
                  <c:v>Peta</c:v>
                </c:pt>
                <c:pt idx="1147">
                  <c:v>Peta</c:v>
                </c:pt>
                <c:pt idx="1148">
                  <c:v>PH. Mustofa</c:v>
                </c:pt>
                <c:pt idx="1149">
                  <c:v>PH. Mustofa</c:v>
                </c:pt>
                <c:pt idx="1150">
                  <c:v>PH. Mustofa</c:v>
                </c:pt>
                <c:pt idx="1151">
                  <c:v>PH. Mustofa</c:v>
                </c:pt>
                <c:pt idx="1152">
                  <c:v>PH. Mustofa</c:v>
                </c:pt>
                <c:pt idx="1153">
                  <c:v>PH. Mustofa</c:v>
                </c:pt>
                <c:pt idx="1154">
                  <c:v>PH. Mustofa</c:v>
                </c:pt>
                <c:pt idx="1155">
                  <c:v>PH. Mustofa</c:v>
                </c:pt>
                <c:pt idx="1156">
                  <c:v>PH. Mustofa</c:v>
                </c:pt>
                <c:pt idx="1157">
                  <c:v>PH. Mustofa</c:v>
                </c:pt>
                <c:pt idx="1158">
                  <c:v>Prof. Eykman</c:v>
                </c:pt>
                <c:pt idx="1159">
                  <c:v>Prof. Eykman</c:v>
                </c:pt>
                <c:pt idx="1160">
                  <c:v>Prof. Eykman</c:v>
                </c:pt>
                <c:pt idx="1161">
                  <c:v>Prof. Eykman</c:v>
                </c:pt>
                <c:pt idx="1162">
                  <c:v>Prof. Eykman</c:v>
                </c:pt>
                <c:pt idx="1163">
                  <c:v>Prof. Eykman</c:v>
                </c:pt>
                <c:pt idx="1164">
                  <c:v>Prof. Eykman</c:v>
                </c:pt>
                <c:pt idx="1165">
                  <c:v>Prof. Eykman</c:v>
                </c:pt>
                <c:pt idx="1166">
                  <c:v>Prof. Eykman</c:v>
                </c:pt>
                <c:pt idx="1167">
                  <c:v>Prof. Eykman</c:v>
                </c:pt>
                <c:pt idx="1168">
                  <c:v>Prof. Eykman</c:v>
                </c:pt>
                <c:pt idx="1169">
                  <c:v>Prof. Eykman</c:v>
                </c:pt>
                <c:pt idx="1170">
                  <c:v>Progo</c:v>
                </c:pt>
                <c:pt idx="1171">
                  <c:v>Progo</c:v>
                </c:pt>
                <c:pt idx="1172">
                  <c:v>Pungkur</c:v>
                </c:pt>
                <c:pt idx="1173">
                  <c:v>Pungkur</c:v>
                </c:pt>
                <c:pt idx="1174">
                  <c:v>Pungkur</c:v>
                </c:pt>
                <c:pt idx="1175">
                  <c:v>Pungkur</c:v>
                </c:pt>
                <c:pt idx="1176">
                  <c:v>Pungkur</c:v>
                </c:pt>
                <c:pt idx="1177">
                  <c:v>Pungkur</c:v>
                </c:pt>
                <c:pt idx="1178">
                  <c:v>Pungkur</c:v>
                </c:pt>
                <c:pt idx="1179">
                  <c:v>Pungkur</c:v>
                </c:pt>
                <c:pt idx="1180">
                  <c:v>Pungkur</c:v>
                </c:pt>
                <c:pt idx="1181">
                  <c:v>Pungkur</c:v>
                </c:pt>
                <c:pt idx="1182">
                  <c:v>Purnawarman</c:v>
                </c:pt>
                <c:pt idx="1183">
                  <c:v>Purnawarman</c:v>
                </c:pt>
                <c:pt idx="1184">
                  <c:v>Purnawarman</c:v>
                </c:pt>
                <c:pt idx="1185">
                  <c:v>Purnawarman</c:v>
                </c:pt>
                <c:pt idx="1186">
                  <c:v>Purnawarman</c:v>
                </c:pt>
                <c:pt idx="1187">
                  <c:v>Purnawarman</c:v>
                </c:pt>
                <c:pt idx="1188">
                  <c:v>Pusdai</c:v>
                </c:pt>
                <c:pt idx="1189">
                  <c:v>Pusdai</c:v>
                </c:pt>
                <c:pt idx="1190">
                  <c:v>Rajawali Barat</c:v>
                </c:pt>
                <c:pt idx="1191">
                  <c:v>Rajawali Timur</c:v>
                </c:pt>
                <c:pt idx="1192">
                  <c:v>Rajawali Timur</c:v>
                </c:pt>
                <c:pt idx="1193">
                  <c:v>Rajawali Timur</c:v>
                </c:pt>
                <c:pt idx="1194">
                  <c:v>Rajiman, dr.</c:v>
                </c:pt>
                <c:pt idx="1195">
                  <c:v>Rajiman, dr.</c:v>
                </c:pt>
                <c:pt idx="1196">
                  <c:v>Rajiman, dr.</c:v>
                </c:pt>
                <c:pt idx="1197">
                  <c:v>Rajiman, dr.</c:v>
                </c:pt>
                <c:pt idx="1198">
                  <c:v>Rajiman, dr.</c:v>
                </c:pt>
                <c:pt idx="1199">
                  <c:v>Rajiman, dr.</c:v>
                </c:pt>
                <c:pt idx="1200">
                  <c:v>Ranggading</c:v>
                </c:pt>
                <c:pt idx="1201">
                  <c:v>Ranggading</c:v>
                </c:pt>
                <c:pt idx="1202">
                  <c:v>Ranggading</c:v>
                </c:pt>
                <c:pt idx="1203">
                  <c:v>Rereng Adu Manis</c:v>
                </c:pt>
                <c:pt idx="1204">
                  <c:v>Rereng Adu Manis</c:v>
                </c:pt>
                <c:pt idx="1205">
                  <c:v>Rereng Wulung</c:v>
                </c:pt>
                <c:pt idx="1206">
                  <c:v>Rereng Wulung</c:v>
                </c:pt>
                <c:pt idx="1207">
                  <c:v>Rubini, DR.</c:v>
                </c:pt>
                <c:pt idx="1208">
                  <c:v>Rubini, DR.</c:v>
                </c:pt>
                <c:pt idx="1209">
                  <c:v>Rubini, DR.</c:v>
                </c:pt>
                <c:pt idx="1210">
                  <c:v>Rum, dr.</c:v>
                </c:pt>
                <c:pt idx="1211">
                  <c:v>Rum, dr.</c:v>
                </c:pt>
                <c:pt idx="1212">
                  <c:v>Rum, dr.</c:v>
                </c:pt>
                <c:pt idx="1213">
                  <c:v>Rum, dr.</c:v>
                </c:pt>
                <c:pt idx="1214">
                  <c:v>Rum, dr.</c:v>
                </c:pt>
                <c:pt idx="1215">
                  <c:v>Rum, dr.</c:v>
                </c:pt>
                <c:pt idx="1216">
                  <c:v>Rumah Sakit</c:v>
                </c:pt>
                <c:pt idx="1217">
                  <c:v>Rumah Sakit</c:v>
                </c:pt>
                <c:pt idx="1218">
                  <c:v>Rumah Sakit</c:v>
                </c:pt>
                <c:pt idx="1219">
                  <c:v>Rumah Sakit</c:v>
                </c:pt>
                <c:pt idx="1220">
                  <c:v>Rumah Sakit</c:v>
                </c:pt>
                <c:pt idx="1221">
                  <c:v>Rumah Sakit</c:v>
                </c:pt>
                <c:pt idx="1222">
                  <c:v>Rumah Sakit</c:v>
                </c:pt>
                <c:pt idx="1223">
                  <c:v>Rumah Sakit</c:v>
                </c:pt>
                <c:pt idx="1224">
                  <c:v>Rumah Sakit HS</c:v>
                </c:pt>
                <c:pt idx="1225">
                  <c:v>Sada Keling</c:v>
                </c:pt>
                <c:pt idx="1226">
                  <c:v>Sada Keling</c:v>
                </c:pt>
                <c:pt idx="1227">
                  <c:v>Sada Keling</c:v>
                </c:pt>
                <c:pt idx="1228">
                  <c:v>Sada Keling</c:v>
                </c:pt>
                <c:pt idx="1229">
                  <c:v>Sadang Sari</c:v>
                </c:pt>
                <c:pt idx="1230">
                  <c:v>Sadang Sari</c:v>
                </c:pt>
                <c:pt idx="1231">
                  <c:v>Sadang Serang</c:v>
                </c:pt>
                <c:pt idx="1232">
                  <c:v>Sadang Serang</c:v>
                </c:pt>
                <c:pt idx="1233">
                  <c:v>Sadang Serang</c:v>
                </c:pt>
                <c:pt idx="1234">
                  <c:v>Sadang Serang</c:v>
                </c:pt>
                <c:pt idx="1235">
                  <c:v>Sadang Serang</c:v>
                </c:pt>
                <c:pt idx="1236">
                  <c:v>Sadang Serang</c:v>
                </c:pt>
                <c:pt idx="1237">
                  <c:v>Samiaji</c:v>
                </c:pt>
                <c:pt idx="1238">
                  <c:v>Samiaji</c:v>
                </c:pt>
                <c:pt idx="1239">
                  <c:v>Sampurna</c:v>
                </c:pt>
                <c:pt idx="1240">
                  <c:v>Sampurna</c:v>
                </c:pt>
                <c:pt idx="1241">
                  <c:v>Sampurna</c:v>
                </c:pt>
                <c:pt idx="1242">
                  <c:v>Sampurna</c:v>
                </c:pt>
                <c:pt idx="1243">
                  <c:v>Sancang</c:v>
                </c:pt>
                <c:pt idx="1244">
                  <c:v>Sancang</c:v>
                </c:pt>
                <c:pt idx="1245">
                  <c:v>Sangkuriang</c:v>
                </c:pt>
                <c:pt idx="1246">
                  <c:v>Sangkuriang</c:v>
                </c:pt>
                <c:pt idx="1247">
                  <c:v>Sawah Kurung</c:v>
                </c:pt>
                <c:pt idx="1248">
                  <c:v>Sawah Kurung</c:v>
                </c:pt>
                <c:pt idx="1249">
                  <c:v>Sawung Galing</c:v>
                </c:pt>
                <c:pt idx="1250">
                  <c:v>Sawung Galing</c:v>
                </c:pt>
                <c:pt idx="1251">
                  <c:v>Sederhana</c:v>
                </c:pt>
                <c:pt idx="1252">
                  <c:v>Sederhana</c:v>
                </c:pt>
                <c:pt idx="1253">
                  <c:v>Sederhana</c:v>
                </c:pt>
                <c:pt idx="1254">
                  <c:v>Sejahtera</c:v>
                </c:pt>
                <c:pt idx="1255">
                  <c:v>Sejahtera</c:v>
                </c:pt>
                <c:pt idx="1256">
                  <c:v>Sekeloa</c:v>
                </c:pt>
                <c:pt idx="1257">
                  <c:v>Sekeloa</c:v>
                </c:pt>
                <c:pt idx="1258">
                  <c:v>Semar</c:v>
                </c:pt>
                <c:pt idx="1259">
                  <c:v>Semar</c:v>
                </c:pt>
                <c:pt idx="1260">
                  <c:v>Sentot Alibasah</c:v>
                </c:pt>
                <c:pt idx="1261">
                  <c:v>Sentot Alibasah</c:v>
                </c:pt>
                <c:pt idx="1262">
                  <c:v>Seram</c:v>
                </c:pt>
                <c:pt idx="1263">
                  <c:v>Setiabudhi</c:v>
                </c:pt>
                <c:pt idx="1264">
                  <c:v>Setiabudhi</c:v>
                </c:pt>
                <c:pt idx="1265">
                  <c:v>Setiabudhi</c:v>
                </c:pt>
                <c:pt idx="1266">
                  <c:v>Setiabudhi</c:v>
                </c:pt>
                <c:pt idx="1267">
                  <c:v>Setiabudhi</c:v>
                </c:pt>
                <c:pt idx="1268">
                  <c:v>Setiabudhi</c:v>
                </c:pt>
                <c:pt idx="1269">
                  <c:v>Setiabudhi</c:v>
                </c:pt>
                <c:pt idx="1270">
                  <c:v>Setiabudhi</c:v>
                </c:pt>
                <c:pt idx="1271">
                  <c:v>Setiabudhi</c:v>
                </c:pt>
                <c:pt idx="1272">
                  <c:v>Setiabudhi</c:v>
                </c:pt>
                <c:pt idx="1273">
                  <c:v>Setiabudhi</c:v>
                </c:pt>
                <c:pt idx="1274">
                  <c:v>Setiabudhi</c:v>
                </c:pt>
                <c:pt idx="1275">
                  <c:v>Setiabudhi</c:v>
                </c:pt>
                <c:pt idx="1276">
                  <c:v>Setiabudhi</c:v>
                </c:pt>
                <c:pt idx="1277">
                  <c:v>Setiabudhi</c:v>
                </c:pt>
                <c:pt idx="1278">
                  <c:v>Setiabudhi</c:v>
                </c:pt>
                <c:pt idx="1279">
                  <c:v>Setiabudhi</c:v>
                </c:pt>
                <c:pt idx="1280">
                  <c:v>Setiabudhi</c:v>
                </c:pt>
                <c:pt idx="1281">
                  <c:v>Setiabudhi</c:v>
                </c:pt>
                <c:pt idx="1282">
                  <c:v>Setiabudhi</c:v>
                </c:pt>
                <c:pt idx="1283">
                  <c:v>Setiabudhi</c:v>
                </c:pt>
                <c:pt idx="1284">
                  <c:v>Setiabudhi</c:v>
                </c:pt>
                <c:pt idx="1285">
                  <c:v>Setiabudhi</c:v>
                </c:pt>
                <c:pt idx="1286">
                  <c:v>Setiabudhi</c:v>
                </c:pt>
                <c:pt idx="1287">
                  <c:v>Setiabudhi</c:v>
                </c:pt>
                <c:pt idx="1288">
                  <c:v>Setiabudhi</c:v>
                </c:pt>
                <c:pt idx="1289">
                  <c:v>Setiabudhi</c:v>
                </c:pt>
                <c:pt idx="1290">
                  <c:v>Setiabudhi</c:v>
                </c:pt>
                <c:pt idx="1291">
                  <c:v>Setiabudhi</c:v>
                </c:pt>
                <c:pt idx="1292">
                  <c:v>Setiabudhi</c:v>
                </c:pt>
                <c:pt idx="1293">
                  <c:v>Sido Mukti</c:v>
                </c:pt>
                <c:pt idx="1294">
                  <c:v>Sido Mukti</c:v>
                </c:pt>
                <c:pt idx="1295">
                  <c:v>Sido Mukti</c:v>
                </c:pt>
                <c:pt idx="1296">
                  <c:v>Sido Mukti</c:v>
                </c:pt>
                <c:pt idx="1297">
                  <c:v>Siliwangi</c:v>
                </c:pt>
                <c:pt idx="1298">
                  <c:v>Siliwangi</c:v>
                </c:pt>
                <c:pt idx="1299">
                  <c:v>Siliwangi</c:v>
                </c:pt>
                <c:pt idx="1300">
                  <c:v>Siliwangi</c:v>
                </c:pt>
                <c:pt idx="1301">
                  <c:v>Siliwangi</c:v>
                </c:pt>
                <c:pt idx="1302">
                  <c:v>Siliwangi</c:v>
                </c:pt>
                <c:pt idx="1303">
                  <c:v>Siliwangi</c:v>
                </c:pt>
                <c:pt idx="1304">
                  <c:v>Siliwangi</c:v>
                </c:pt>
                <c:pt idx="1305">
                  <c:v>Siliwangi</c:v>
                </c:pt>
                <c:pt idx="1306">
                  <c:v>Sindangsirna</c:v>
                </c:pt>
                <c:pt idx="1307">
                  <c:v>Sindangsirna</c:v>
                </c:pt>
                <c:pt idx="1308">
                  <c:v>Sindangsirna</c:v>
                </c:pt>
                <c:pt idx="1309">
                  <c:v>Sindangsirna</c:v>
                </c:pt>
                <c:pt idx="1310">
                  <c:v>Sindangsirna</c:v>
                </c:pt>
                <c:pt idx="1311">
                  <c:v>Sindangsirna</c:v>
                </c:pt>
                <c:pt idx="1312">
                  <c:v>Sindangsirna</c:v>
                </c:pt>
                <c:pt idx="1313">
                  <c:v>Sirnagalih</c:v>
                </c:pt>
                <c:pt idx="1314">
                  <c:v>Soekarno-Hatta</c:v>
                </c:pt>
                <c:pt idx="1315">
                  <c:v>Soekarno-Hatta</c:v>
                </c:pt>
                <c:pt idx="1316">
                  <c:v>Soekarno-Hatta</c:v>
                </c:pt>
                <c:pt idx="1317">
                  <c:v>Soekarno-Hatta</c:v>
                </c:pt>
                <c:pt idx="1318">
                  <c:v>Soekarno-Hatta</c:v>
                </c:pt>
                <c:pt idx="1319">
                  <c:v>Soekarno-Hatta</c:v>
                </c:pt>
                <c:pt idx="1320">
                  <c:v>Soekarno-Hatta</c:v>
                </c:pt>
                <c:pt idx="1321">
                  <c:v>Soekarno-Hatta</c:v>
                </c:pt>
                <c:pt idx="1322">
                  <c:v>Soekarno-Hatta</c:v>
                </c:pt>
                <c:pt idx="1323">
                  <c:v>Soekarno-Hatta</c:v>
                </c:pt>
                <c:pt idx="1324">
                  <c:v>Soekarno-Hatta</c:v>
                </c:pt>
                <c:pt idx="1325">
                  <c:v>Soekarno-Hatta</c:v>
                </c:pt>
                <c:pt idx="1326">
                  <c:v>Soekarno-Hatta</c:v>
                </c:pt>
                <c:pt idx="1327">
                  <c:v>Soekarno-Hatta</c:v>
                </c:pt>
                <c:pt idx="1328">
                  <c:v>Soekarno-Hatta</c:v>
                </c:pt>
                <c:pt idx="1329">
                  <c:v>Soekarno-Hatta</c:v>
                </c:pt>
                <c:pt idx="1330">
                  <c:v>Soekarno-Hatta</c:v>
                </c:pt>
                <c:pt idx="1331">
                  <c:v>Soekarno-Hatta</c:v>
                </c:pt>
                <c:pt idx="1332">
                  <c:v>Soekarno-Hatta</c:v>
                </c:pt>
                <c:pt idx="1333">
                  <c:v>Soekarno-Hatta</c:v>
                </c:pt>
                <c:pt idx="1334">
                  <c:v>Soekarno-Hatta</c:v>
                </c:pt>
                <c:pt idx="1335">
                  <c:v>Soekarno-Hatta</c:v>
                </c:pt>
                <c:pt idx="1336">
                  <c:v>Soekarno-Hatta</c:v>
                </c:pt>
                <c:pt idx="1337">
                  <c:v>Soekarno-Hatta</c:v>
                </c:pt>
                <c:pt idx="1338">
                  <c:v>Soekarno-Hatta</c:v>
                </c:pt>
                <c:pt idx="1339">
                  <c:v>Soekarno-Hatta</c:v>
                </c:pt>
                <c:pt idx="1340">
                  <c:v>Soekarno-Hatta</c:v>
                </c:pt>
                <c:pt idx="1341">
                  <c:v>Soekarno-Hatta</c:v>
                </c:pt>
                <c:pt idx="1342">
                  <c:v>Soekarno-Hatta</c:v>
                </c:pt>
                <c:pt idx="1343">
                  <c:v>Soekarno-Hatta</c:v>
                </c:pt>
                <c:pt idx="1344">
                  <c:v>Soekarno-Hatta</c:v>
                </c:pt>
                <c:pt idx="1345">
                  <c:v>Soekarno-Hatta</c:v>
                </c:pt>
                <c:pt idx="1346">
                  <c:v>Soekarno-Hatta</c:v>
                </c:pt>
                <c:pt idx="1347">
                  <c:v>Soekarno-Hatta</c:v>
                </c:pt>
                <c:pt idx="1348">
                  <c:v>Soekarno-Hatta</c:v>
                </c:pt>
                <c:pt idx="1349">
                  <c:v>Soekarno-Hatta</c:v>
                </c:pt>
                <c:pt idx="1350">
                  <c:v>Soekarno-Hatta</c:v>
                </c:pt>
                <c:pt idx="1351">
                  <c:v>Soekarno-Hatta</c:v>
                </c:pt>
                <c:pt idx="1352">
                  <c:v>Soekarno-Hatta</c:v>
                </c:pt>
                <c:pt idx="1353">
                  <c:v>Soekarno-Hatta</c:v>
                </c:pt>
                <c:pt idx="1354">
                  <c:v>Soekarno-Hatta</c:v>
                </c:pt>
                <c:pt idx="1355">
                  <c:v>Soekarno-Hatta</c:v>
                </c:pt>
                <c:pt idx="1356">
                  <c:v>Soekarno-Hatta</c:v>
                </c:pt>
                <c:pt idx="1357">
                  <c:v>Soekarno-Hatta</c:v>
                </c:pt>
                <c:pt idx="1358">
                  <c:v>Soekarno-Hatta</c:v>
                </c:pt>
                <c:pt idx="1359">
                  <c:v>Soekarno-Hatta</c:v>
                </c:pt>
                <c:pt idx="1360">
                  <c:v>Soekarno-Hatta</c:v>
                </c:pt>
                <c:pt idx="1361">
                  <c:v>Soekarno-Hatta</c:v>
                </c:pt>
                <c:pt idx="1362">
                  <c:v>Soekarno-Hatta</c:v>
                </c:pt>
                <c:pt idx="1363">
                  <c:v>Soekarno-Hatta</c:v>
                </c:pt>
                <c:pt idx="1364">
                  <c:v>Soekarno-Hatta</c:v>
                </c:pt>
                <c:pt idx="1365">
                  <c:v>Soekarno-Hatta</c:v>
                </c:pt>
                <c:pt idx="1366">
                  <c:v>Soekarno-Hatta</c:v>
                </c:pt>
                <c:pt idx="1367">
                  <c:v>Soekarno-Hatta</c:v>
                </c:pt>
                <c:pt idx="1368">
                  <c:v>Soka</c:v>
                </c:pt>
                <c:pt idx="1369">
                  <c:v>Soka</c:v>
                </c:pt>
                <c:pt idx="1370">
                  <c:v>Soka</c:v>
                </c:pt>
                <c:pt idx="1371">
                  <c:v>Soka</c:v>
                </c:pt>
                <c:pt idx="1372">
                  <c:v>Soka</c:v>
                </c:pt>
                <c:pt idx="1373">
                  <c:v>Sosiologi</c:v>
                </c:pt>
                <c:pt idx="1374">
                  <c:v>Sosiologi</c:v>
                </c:pt>
                <c:pt idx="1375">
                  <c:v>Sosiologi</c:v>
                </c:pt>
                <c:pt idx="1376">
                  <c:v>Sosiologi</c:v>
                </c:pt>
                <c:pt idx="1377">
                  <c:v>Sriwijaya</c:v>
                </c:pt>
                <c:pt idx="1378">
                  <c:v>Sriwijaya</c:v>
                </c:pt>
                <c:pt idx="1379">
                  <c:v>Sriwijaya</c:v>
                </c:pt>
                <c:pt idx="1380">
                  <c:v>Sriwijaya</c:v>
                </c:pt>
                <c:pt idx="1381">
                  <c:v>Sriwijaya</c:v>
                </c:pt>
                <c:pt idx="1382">
                  <c:v>Sriwijaya</c:v>
                </c:pt>
                <c:pt idx="1383">
                  <c:v>Sriwijaya</c:v>
                </c:pt>
                <c:pt idx="1384">
                  <c:v>Sriwijaya</c:v>
                </c:pt>
                <c:pt idx="1385">
                  <c:v>Stasiun Timur</c:v>
                </c:pt>
                <c:pt idx="1386">
                  <c:v>Sudirman</c:v>
                </c:pt>
                <c:pt idx="1387">
                  <c:v>Sudirman</c:v>
                </c:pt>
                <c:pt idx="1388">
                  <c:v>Sudirman</c:v>
                </c:pt>
                <c:pt idx="1389">
                  <c:v>Sudirman</c:v>
                </c:pt>
                <c:pt idx="1390">
                  <c:v>Sudirman</c:v>
                </c:pt>
                <c:pt idx="1391">
                  <c:v>Sudirman</c:v>
                </c:pt>
                <c:pt idx="1392">
                  <c:v>Sudirman</c:v>
                </c:pt>
                <c:pt idx="1393">
                  <c:v>Sudirman</c:v>
                </c:pt>
                <c:pt idx="1394">
                  <c:v>Sudirman</c:v>
                </c:pt>
                <c:pt idx="1395">
                  <c:v>Sudirman</c:v>
                </c:pt>
                <c:pt idx="1396">
                  <c:v>Sudirman</c:v>
                </c:pt>
                <c:pt idx="1397">
                  <c:v>Sudirman</c:v>
                </c:pt>
                <c:pt idx="1398">
                  <c:v>Sudirman</c:v>
                </c:pt>
                <c:pt idx="1399">
                  <c:v>Sudirman</c:v>
                </c:pt>
                <c:pt idx="1400">
                  <c:v>Sudirman</c:v>
                </c:pt>
                <c:pt idx="1401">
                  <c:v>Sudirman</c:v>
                </c:pt>
                <c:pt idx="1402">
                  <c:v>Sukabumi</c:v>
                </c:pt>
                <c:pt idx="1403">
                  <c:v>Sukabumi</c:v>
                </c:pt>
                <c:pt idx="1404">
                  <c:v>Sukabumi</c:v>
                </c:pt>
                <c:pt idx="1405">
                  <c:v>Sukabumi</c:v>
                </c:pt>
                <c:pt idx="1406">
                  <c:v>Sukagalih</c:v>
                </c:pt>
                <c:pt idx="1407">
                  <c:v>Sukagalih</c:v>
                </c:pt>
                <c:pt idx="1408">
                  <c:v>Sukagalih</c:v>
                </c:pt>
                <c:pt idx="1409">
                  <c:v>Sukagalih</c:v>
                </c:pt>
                <c:pt idx="1410">
                  <c:v>Sukagalih</c:v>
                </c:pt>
                <c:pt idx="1411">
                  <c:v>Sukagalih</c:v>
                </c:pt>
                <c:pt idx="1412">
                  <c:v>Sukagalih</c:v>
                </c:pt>
                <c:pt idx="1413">
                  <c:v>Sukagalih</c:v>
                </c:pt>
                <c:pt idx="1414">
                  <c:v>Sukajadi</c:v>
                </c:pt>
                <c:pt idx="1415">
                  <c:v>Sukajadi</c:v>
                </c:pt>
                <c:pt idx="1416">
                  <c:v>Sukajadi</c:v>
                </c:pt>
                <c:pt idx="1417">
                  <c:v>Sukajadi</c:v>
                </c:pt>
                <c:pt idx="1418">
                  <c:v>Sukajadi</c:v>
                </c:pt>
                <c:pt idx="1419">
                  <c:v>Sukajadi</c:v>
                </c:pt>
                <c:pt idx="1420">
                  <c:v>Sukajadi</c:v>
                </c:pt>
                <c:pt idx="1421">
                  <c:v>Sukajadi</c:v>
                </c:pt>
                <c:pt idx="1422">
                  <c:v>Sukajadi</c:v>
                </c:pt>
                <c:pt idx="1423">
                  <c:v>Sukajadi</c:v>
                </c:pt>
                <c:pt idx="1424">
                  <c:v>Sukajadi</c:v>
                </c:pt>
                <c:pt idx="1425">
                  <c:v>Sukajadi</c:v>
                </c:pt>
                <c:pt idx="1426">
                  <c:v>Sukajadi</c:v>
                </c:pt>
                <c:pt idx="1427">
                  <c:v>Sukajadi</c:v>
                </c:pt>
                <c:pt idx="1428">
                  <c:v>Sukajadi</c:v>
                </c:pt>
                <c:pt idx="1429">
                  <c:v>Sukajadi</c:v>
                </c:pt>
                <c:pt idx="1430">
                  <c:v>Sukajadi</c:v>
                </c:pt>
                <c:pt idx="1431">
                  <c:v>Sukajadi</c:v>
                </c:pt>
                <c:pt idx="1432">
                  <c:v>Sukajadi</c:v>
                </c:pt>
                <c:pt idx="1433">
                  <c:v>Sukajadi</c:v>
                </c:pt>
                <c:pt idx="1434">
                  <c:v>Sukajadi</c:v>
                </c:pt>
                <c:pt idx="1435">
                  <c:v>Sukajadi</c:v>
                </c:pt>
                <c:pt idx="1436">
                  <c:v>Sukamaju</c:v>
                </c:pt>
                <c:pt idx="1437">
                  <c:v>Sukamaju</c:v>
                </c:pt>
                <c:pt idx="1438">
                  <c:v>Sukamaju</c:v>
                </c:pt>
                <c:pt idx="1439">
                  <c:v>Sukamaju</c:v>
                </c:pt>
                <c:pt idx="1440">
                  <c:v>Sukamulya</c:v>
                </c:pt>
                <c:pt idx="1441">
                  <c:v>Sukamulya</c:v>
                </c:pt>
                <c:pt idx="1442">
                  <c:v>Sukawarna</c:v>
                </c:pt>
                <c:pt idx="1443">
                  <c:v>Sukawarna</c:v>
                </c:pt>
                <c:pt idx="1444">
                  <c:v>Sukawarna</c:v>
                </c:pt>
                <c:pt idx="1445">
                  <c:v>Sukawarna</c:v>
                </c:pt>
                <c:pt idx="1446">
                  <c:v>Sukawarna</c:v>
                </c:pt>
                <c:pt idx="1447">
                  <c:v>Sukawarna</c:v>
                </c:pt>
                <c:pt idx="1448">
                  <c:v>Sulanjana</c:v>
                </c:pt>
                <c:pt idx="1449">
                  <c:v>Sulanjana</c:v>
                </c:pt>
                <c:pt idx="1450">
                  <c:v>Sulawesi</c:v>
                </c:pt>
                <c:pt idx="1451">
                  <c:v>Sultan Agung</c:v>
                </c:pt>
                <c:pt idx="1452">
                  <c:v>Sultan Agung</c:v>
                </c:pt>
                <c:pt idx="1453">
                  <c:v>Sumatra</c:v>
                </c:pt>
                <c:pt idx="1454">
                  <c:v>Sumatra</c:v>
                </c:pt>
                <c:pt idx="1455">
                  <c:v>Sumatra</c:v>
                </c:pt>
                <c:pt idx="1456">
                  <c:v>Sumatra</c:v>
                </c:pt>
                <c:pt idx="1457">
                  <c:v>Sumatra</c:v>
                </c:pt>
                <c:pt idx="1458">
                  <c:v>Sumatra</c:v>
                </c:pt>
                <c:pt idx="1459">
                  <c:v>Sumatra</c:v>
                </c:pt>
                <c:pt idx="1460">
                  <c:v>Sumatra</c:v>
                </c:pt>
                <c:pt idx="1461">
                  <c:v>Sumatra</c:v>
                </c:pt>
                <c:pt idx="1462">
                  <c:v>Sumatra</c:v>
                </c:pt>
                <c:pt idx="1463">
                  <c:v>Sumbawa</c:v>
                </c:pt>
                <c:pt idx="1464">
                  <c:v>Sumbawa</c:v>
                </c:pt>
                <c:pt idx="1465">
                  <c:v>Sumbawa</c:v>
                </c:pt>
                <c:pt idx="1466">
                  <c:v>Sumur Bandung</c:v>
                </c:pt>
                <c:pt idx="1467">
                  <c:v>Sunda</c:v>
                </c:pt>
                <c:pt idx="1468">
                  <c:v>Sunda</c:v>
                </c:pt>
                <c:pt idx="1469">
                  <c:v>Sunda</c:v>
                </c:pt>
                <c:pt idx="1470">
                  <c:v>Sunda</c:v>
                </c:pt>
                <c:pt idx="1471">
                  <c:v>Sunda</c:v>
                </c:pt>
                <c:pt idx="1472">
                  <c:v>Sunda</c:v>
                </c:pt>
                <c:pt idx="1473">
                  <c:v>Suniaraja</c:v>
                </c:pt>
                <c:pt idx="1474">
                  <c:v>Suniaraja</c:v>
                </c:pt>
                <c:pt idx="1475">
                  <c:v>Suniaraja</c:v>
                </c:pt>
                <c:pt idx="1476">
                  <c:v>Supadio</c:v>
                </c:pt>
                <c:pt idx="1477">
                  <c:v>Supadio</c:v>
                </c:pt>
                <c:pt idx="1478">
                  <c:v>Suparmin</c:v>
                </c:pt>
                <c:pt idx="1479">
                  <c:v>Suparmin</c:v>
                </c:pt>
                <c:pt idx="1480">
                  <c:v>Suparmin</c:v>
                </c:pt>
                <c:pt idx="1481">
                  <c:v>Suparmin</c:v>
                </c:pt>
                <c:pt idx="1482">
                  <c:v>Suparmin</c:v>
                </c:pt>
                <c:pt idx="1483">
                  <c:v>Suparmin</c:v>
                </c:pt>
                <c:pt idx="1484">
                  <c:v>Supratman</c:v>
                </c:pt>
                <c:pt idx="1485">
                  <c:v>Supratman</c:v>
                </c:pt>
                <c:pt idx="1486">
                  <c:v>Supratman</c:v>
                </c:pt>
                <c:pt idx="1487">
                  <c:v>Supratman</c:v>
                </c:pt>
                <c:pt idx="1488">
                  <c:v>Supratman</c:v>
                </c:pt>
                <c:pt idx="1489">
                  <c:v>Supratman</c:v>
                </c:pt>
                <c:pt idx="1490">
                  <c:v>Supratman</c:v>
                </c:pt>
                <c:pt idx="1491">
                  <c:v>Supratman</c:v>
                </c:pt>
                <c:pt idx="1492">
                  <c:v>Supratman</c:v>
                </c:pt>
                <c:pt idx="1493">
                  <c:v>Supratman</c:v>
                </c:pt>
                <c:pt idx="1494">
                  <c:v>Supratman</c:v>
                </c:pt>
                <c:pt idx="1495">
                  <c:v>Supratman</c:v>
                </c:pt>
                <c:pt idx="1496">
                  <c:v>Supratman</c:v>
                </c:pt>
                <c:pt idx="1497">
                  <c:v>Supratman</c:v>
                </c:pt>
                <c:pt idx="1498">
                  <c:v>Surapati</c:v>
                </c:pt>
                <c:pt idx="1499">
                  <c:v>Surapati</c:v>
                </c:pt>
                <c:pt idx="1500">
                  <c:v>Surapati</c:v>
                </c:pt>
                <c:pt idx="1501">
                  <c:v>Surapati</c:v>
                </c:pt>
                <c:pt idx="1502">
                  <c:v>Surapati</c:v>
                </c:pt>
                <c:pt idx="1503">
                  <c:v>Surapati</c:v>
                </c:pt>
                <c:pt idx="1504">
                  <c:v>Surapati</c:v>
                </c:pt>
                <c:pt idx="1505">
                  <c:v>Surapati</c:v>
                </c:pt>
                <c:pt idx="1506">
                  <c:v>Surapati</c:v>
                </c:pt>
                <c:pt idx="1507">
                  <c:v>Surapati</c:v>
                </c:pt>
                <c:pt idx="1508">
                  <c:v>Surapati</c:v>
                </c:pt>
                <c:pt idx="1509">
                  <c:v>Surapati</c:v>
                </c:pt>
                <c:pt idx="1510">
                  <c:v>Surapati</c:v>
                </c:pt>
                <c:pt idx="1511">
                  <c:v>Surapati</c:v>
                </c:pt>
                <c:pt idx="1512">
                  <c:v>Surapati</c:v>
                </c:pt>
                <c:pt idx="1513">
                  <c:v>Surapati</c:v>
                </c:pt>
                <c:pt idx="1514">
                  <c:v>Surapati</c:v>
                </c:pt>
                <c:pt idx="1515">
                  <c:v>Surapati</c:v>
                </c:pt>
                <c:pt idx="1516">
                  <c:v>Surapati</c:v>
                </c:pt>
                <c:pt idx="1517">
                  <c:v>Surapati</c:v>
                </c:pt>
                <c:pt idx="1518">
                  <c:v>Surapati</c:v>
                </c:pt>
                <c:pt idx="1519">
                  <c:v>Surapati</c:v>
                </c:pt>
                <c:pt idx="1520">
                  <c:v>Surapati</c:v>
                </c:pt>
                <c:pt idx="1521">
                  <c:v>Surapati</c:v>
                </c:pt>
                <c:pt idx="1522">
                  <c:v>Surapati</c:v>
                </c:pt>
                <c:pt idx="1523">
                  <c:v>Surapati</c:v>
                </c:pt>
                <c:pt idx="1524">
                  <c:v>Surapati</c:v>
                </c:pt>
                <c:pt idx="1525">
                  <c:v>Surapati</c:v>
                </c:pt>
                <c:pt idx="1526">
                  <c:v>Surya Sumantri</c:v>
                </c:pt>
                <c:pt idx="1527">
                  <c:v>Surya Sumantri</c:v>
                </c:pt>
                <c:pt idx="1528">
                  <c:v>Suryalaya</c:v>
                </c:pt>
                <c:pt idx="1529">
                  <c:v>Suryalaya</c:v>
                </c:pt>
                <c:pt idx="1530">
                  <c:v>Suryalaya</c:v>
                </c:pt>
                <c:pt idx="1531">
                  <c:v>Suryalaya</c:v>
                </c:pt>
                <c:pt idx="1532">
                  <c:v>Suryalaya</c:v>
                </c:pt>
                <c:pt idx="1533">
                  <c:v>Suryalaya</c:v>
                </c:pt>
                <c:pt idx="1534">
                  <c:v>Suryani</c:v>
                </c:pt>
                <c:pt idx="1535">
                  <c:v>Suryani</c:v>
                </c:pt>
                <c:pt idx="1536">
                  <c:v>Suryani</c:v>
                </c:pt>
                <c:pt idx="1537">
                  <c:v>Suryani</c:v>
                </c:pt>
                <c:pt idx="1538">
                  <c:v>Suryani</c:v>
                </c:pt>
                <c:pt idx="1539">
                  <c:v>Suryani</c:v>
                </c:pt>
                <c:pt idx="1540">
                  <c:v>Susilo, DR.</c:v>
                </c:pt>
                <c:pt idx="1541">
                  <c:v>Susilo, DR.</c:v>
                </c:pt>
                <c:pt idx="1542">
                  <c:v>Susilo, DR.</c:v>
                </c:pt>
                <c:pt idx="1543">
                  <c:v>Susilo, DR.</c:v>
                </c:pt>
                <c:pt idx="1544">
                  <c:v>Sutami, Prof.Dr.Ir</c:v>
                </c:pt>
                <c:pt idx="1545">
                  <c:v>Sutami, Prof.Dr.Ir</c:v>
                </c:pt>
                <c:pt idx="1546">
                  <c:v>Sutami, Prof.Dr.Ir</c:v>
                </c:pt>
                <c:pt idx="1547">
                  <c:v>Sutami, Prof.Dr.Ir</c:v>
                </c:pt>
                <c:pt idx="1548">
                  <c:v>Sutami, Prof.Dr.Ir</c:v>
                </c:pt>
                <c:pt idx="1549">
                  <c:v>Sutami, Prof.Dr.Ir</c:v>
                </c:pt>
                <c:pt idx="1550">
                  <c:v>Talaga Bodas</c:v>
                </c:pt>
                <c:pt idx="1551">
                  <c:v>Talaga Bodas</c:v>
                </c:pt>
                <c:pt idx="1552">
                  <c:v>Talaga Bodas</c:v>
                </c:pt>
                <c:pt idx="1553">
                  <c:v>Talaga Bodas</c:v>
                </c:pt>
                <c:pt idx="1554">
                  <c:v>Talaga Bodas</c:v>
                </c:pt>
                <c:pt idx="1555">
                  <c:v>Talaga Bodas</c:v>
                </c:pt>
                <c:pt idx="1556">
                  <c:v>Talaga Bodas</c:v>
                </c:pt>
                <c:pt idx="1557">
                  <c:v>Talaga Bodas</c:v>
                </c:pt>
                <c:pt idx="1558">
                  <c:v>Taman Pramuka</c:v>
                </c:pt>
                <c:pt idx="1559">
                  <c:v>Taman Pramuka</c:v>
                </c:pt>
                <c:pt idx="1560">
                  <c:v>Taman Pramuka</c:v>
                </c:pt>
                <c:pt idx="1561">
                  <c:v>Taman Pramuka</c:v>
                </c:pt>
                <c:pt idx="1562">
                  <c:v>Tamansari</c:v>
                </c:pt>
                <c:pt idx="1563">
                  <c:v>Tamansari</c:v>
                </c:pt>
                <c:pt idx="1564">
                  <c:v>Tamansari</c:v>
                </c:pt>
                <c:pt idx="1565">
                  <c:v>Tamansari</c:v>
                </c:pt>
                <c:pt idx="1566">
                  <c:v>Tamansari</c:v>
                </c:pt>
                <c:pt idx="1567">
                  <c:v>Tamansari</c:v>
                </c:pt>
                <c:pt idx="1568">
                  <c:v>Tamansari</c:v>
                </c:pt>
                <c:pt idx="1569">
                  <c:v>Tamansari</c:v>
                </c:pt>
                <c:pt idx="1570">
                  <c:v>Tamansari</c:v>
                </c:pt>
                <c:pt idx="1571">
                  <c:v>Tamansari</c:v>
                </c:pt>
                <c:pt idx="1572">
                  <c:v>Tamansari</c:v>
                </c:pt>
                <c:pt idx="1573">
                  <c:v>Tamansari</c:v>
                </c:pt>
                <c:pt idx="1574">
                  <c:v>Tamansari</c:v>
                </c:pt>
                <c:pt idx="1575">
                  <c:v>Tamansari</c:v>
                </c:pt>
                <c:pt idx="1576">
                  <c:v>Tamansari</c:v>
                </c:pt>
                <c:pt idx="1577">
                  <c:v>Tamansari</c:v>
                </c:pt>
                <c:pt idx="1578">
                  <c:v>Tamansari</c:v>
                </c:pt>
                <c:pt idx="1579">
                  <c:v>Tamansari</c:v>
                </c:pt>
                <c:pt idx="1580">
                  <c:v>Tamansari</c:v>
                </c:pt>
                <c:pt idx="1581">
                  <c:v>Tamansari</c:v>
                </c:pt>
                <c:pt idx="1582">
                  <c:v>Tamansari</c:v>
                </c:pt>
                <c:pt idx="1583">
                  <c:v>Tamansari</c:v>
                </c:pt>
                <c:pt idx="1584">
                  <c:v>Tamansari</c:v>
                </c:pt>
                <c:pt idx="1585">
                  <c:v>Tamansari</c:v>
                </c:pt>
                <c:pt idx="1586">
                  <c:v>Tamblong</c:v>
                </c:pt>
                <c:pt idx="1587">
                  <c:v>Tamblong</c:v>
                </c:pt>
                <c:pt idx="1588">
                  <c:v>Tamblong</c:v>
                </c:pt>
                <c:pt idx="1589">
                  <c:v>Terminal Ciroyom</c:v>
                </c:pt>
                <c:pt idx="1590">
                  <c:v>Terminal Sadang Serang</c:v>
                </c:pt>
                <c:pt idx="1591">
                  <c:v>Terminal Sadang Serang</c:v>
                </c:pt>
                <c:pt idx="1592">
                  <c:v>Terusan Jakarta</c:v>
                </c:pt>
                <c:pt idx="1593">
                  <c:v>Terusan Jakarta</c:v>
                </c:pt>
                <c:pt idx="1594">
                  <c:v>Terusan Jakarta</c:v>
                </c:pt>
                <c:pt idx="1595">
                  <c:v>Terusan Jakarta</c:v>
                </c:pt>
                <c:pt idx="1596">
                  <c:v>Terusan Jakarta</c:v>
                </c:pt>
                <c:pt idx="1597">
                  <c:v>Terusan Jakarta</c:v>
                </c:pt>
                <c:pt idx="1598">
                  <c:v>Terusan Jakarta</c:v>
                </c:pt>
                <c:pt idx="1599">
                  <c:v>Terusan Jakarta</c:v>
                </c:pt>
                <c:pt idx="1600">
                  <c:v>Terusan Pasir Koja</c:v>
                </c:pt>
                <c:pt idx="1601">
                  <c:v>Terusan Pasir Koja</c:v>
                </c:pt>
                <c:pt idx="1602">
                  <c:v>Terusan Pasir Koja</c:v>
                </c:pt>
                <c:pt idx="1603">
                  <c:v>Terusan Pasir Koja</c:v>
                </c:pt>
                <c:pt idx="1604">
                  <c:v>Terusan Pasir Koja</c:v>
                </c:pt>
                <c:pt idx="1605">
                  <c:v>Terusan Pasir Koja</c:v>
                </c:pt>
                <c:pt idx="1606">
                  <c:v>Terusan Pasir Koja</c:v>
                </c:pt>
                <c:pt idx="1607">
                  <c:v>Terusan Pasir Koja</c:v>
                </c:pt>
                <c:pt idx="1608">
                  <c:v>Terusan Pasir Koja</c:v>
                </c:pt>
                <c:pt idx="1609">
                  <c:v>Terusan Pasir Koja</c:v>
                </c:pt>
                <c:pt idx="1610">
                  <c:v>Terusan Pasir Koja</c:v>
                </c:pt>
                <c:pt idx="1611">
                  <c:v>Terusan Pasir Koja</c:v>
                </c:pt>
                <c:pt idx="1612">
                  <c:v>Terusan Pasir Koja</c:v>
                </c:pt>
                <c:pt idx="1613">
                  <c:v>Terusan Pasir Koja</c:v>
                </c:pt>
                <c:pt idx="1614">
                  <c:v>Terusan Sultan Tirtayasa</c:v>
                </c:pt>
                <c:pt idx="1615">
                  <c:v>Terusan Sultan Tirtayasa</c:v>
                </c:pt>
                <c:pt idx="1616">
                  <c:v>Terusan Suryani</c:v>
                </c:pt>
                <c:pt idx="1617">
                  <c:v>Terusan Suryani</c:v>
                </c:pt>
                <c:pt idx="1618">
                  <c:v>Terusan Suryani</c:v>
                </c:pt>
                <c:pt idx="1619">
                  <c:v>Terusan Suryani</c:v>
                </c:pt>
                <c:pt idx="1620">
                  <c:v>Terusan Suryani</c:v>
                </c:pt>
                <c:pt idx="1621">
                  <c:v>Terusan Suryani</c:v>
                </c:pt>
                <c:pt idx="1622">
                  <c:v>Terusan Suryani</c:v>
                </c:pt>
                <c:pt idx="1623">
                  <c:v>Terusan Suryani</c:v>
                </c:pt>
                <c:pt idx="1624">
                  <c:v>Teuku Umar</c:v>
                </c:pt>
                <c:pt idx="1625">
                  <c:v>Teuku Umar</c:v>
                </c:pt>
                <c:pt idx="1626">
                  <c:v>Teuku Umar</c:v>
                </c:pt>
                <c:pt idx="1627">
                  <c:v>Teuku Umar</c:v>
                </c:pt>
                <c:pt idx="1628">
                  <c:v>Teuku Umar</c:v>
                </c:pt>
                <c:pt idx="1629">
                  <c:v>Teuku Umar</c:v>
                </c:pt>
                <c:pt idx="1630">
                  <c:v>Teuku Umar</c:v>
                </c:pt>
                <c:pt idx="1631">
                  <c:v>Teuku Umar</c:v>
                </c:pt>
                <c:pt idx="1632">
                  <c:v>Tongkeng</c:v>
                </c:pt>
                <c:pt idx="1633">
                  <c:v>Tongkeng</c:v>
                </c:pt>
                <c:pt idx="1634">
                  <c:v>Tongkeng</c:v>
                </c:pt>
                <c:pt idx="1635">
                  <c:v>Tongkeng</c:v>
                </c:pt>
                <c:pt idx="1636">
                  <c:v>Trunojoyo</c:v>
                </c:pt>
                <c:pt idx="1637">
                  <c:v>Trunojoyo</c:v>
                </c:pt>
                <c:pt idx="1638">
                  <c:v>Trunojoyo</c:v>
                </c:pt>
                <c:pt idx="1639">
                  <c:v>Trunojoyo</c:v>
                </c:pt>
                <c:pt idx="1640">
                  <c:v>Trunojoyo</c:v>
                </c:pt>
                <c:pt idx="1641">
                  <c:v>Trunojoyo</c:v>
                </c:pt>
                <c:pt idx="1642">
                  <c:v>Trunojoyo</c:v>
                </c:pt>
                <c:pt idx="1643">
                  <c:v>Trunojoyo</c:v>
                </c:pt>
                <c:pt idx="1644">
                  <c:v>Trunojoyo</c:v>
                </c:pt>
                <c:pt idx="1645">
                  <c:v>Trunojoyo</c:v>
                </c:pt>
                <c:pt idx="1646">
                  <c:v>Trunojoyo</c:v>
                </c:pt>
                <c:pt idx="1647">
                  <c:v>Trunojoyo</c:v>
                </c:pt>
                <c:pt idx="1648">
                  <c:v>Tubagus Ismail</c:v>
                </c:pt>
                <c:pt idx="1649">
                  <c:v>Tubagus Ismail</c:v>
                </c:pt>
                <c:pt idx="1650">
                  <c:v>Tubagus Ismail</c:v>
                </c:pt>
                <c:pt idx="1651">
                  <c:v>Tubagus Ismail</c:v>
                </c:pt>
                <c:pt idx="1652">
                  <c:v>Tubagus Ismail</c:v>
                </c:pt>
                <c:pt idx="1653">
                  <c:v>Tubagus Ismail</c:v>
                </c:pt>
                <c:pt idx="1654">
                  <c:v>Tubagus Ismail</c:v>
                </c:pt>
                <c:pt idx="1655">
                  <c:v>Tubagus Ismail</c:v>
                </c:pt>
                <c:pt idx="1656">
                  <c:v>Tubagus Ismail</c:v>
                </c:pt>
                <c:pt idx="1657">
                  <c:v>Tubagus Ismail</c:v>
                </c:pt>
                <c:pt idx="1658">
                  <c:v>Tubagus Ismail Dalam</c:v>
                </c:pt>
                <c:pt idx="1659">
                  <c:v>Tubagus Ismail Dalam</c:v>
                </c:pt>
                <c:pt idx="1660">
                  <c:v>Tubagus Ismail Dalam</c:v>
                </c:pt>
                <c:pt idx="1661">
                  <c:v>Tubagus Ismail Dalam</c:v>
                </c:pt>
                <c:pt idx="1662">
                  <c:v>Tubagus Ismail Dalam</c:v>
                </c:pt>
                <c:pt idx="1663">
                  <c:v>Tubagus Ismail Dalam</c:v>
                </c:pt>
                <c:pt idx="1664">
                  <c:v>Ujung Berung</c:v>
                </c:pt>
                <c:pt idx="1665">
                  <c:v>Ujung Berung</c:v>
                </c:pt>
                <c:pt idx="1666">
                  <c:v>Ujung Berung</c:v>
                </c:pt>
                <c:pt idx="1667">
                  <c:v>Ujung Berung</c:v>
                </c:pt>
                <c:pt idx="1668">
                  <c:v>Ujung Berung</c:v>
                </c:pt>
                <c:pt idx="1669">
                  <c:v>Ujung Berung</c:v>
                </c:pt>
                <c:pt idx="1670">
                  <c:v>Ujung Berung</c:v>
                </c:pt>
                <c:pt idx="1671">
                  <c:v>Ujung Berung</c:v>
                </c:pt>
                <c:pt idx="1672">
                  <c:v>Ujung Berung</c:v>
                </c:pt>
                <c:pt idx="1673">
                  <c:v>Ujung Berung</c:v>
                </c:pt>
                <c:pt idx="1674">
                  <c:v>Ujung Berung</c:v>
                </c:pt>
                <c:pt idx="1675">
                  <c:v>Ujung Berung</c:v>
                </c:pt>
                <c:pt idx="1676">
                  <c:v>Ujung Berung</c:v>
                </c:pt>
                <c:pt idx="1677">
                  <c:v>Ujung Berung</c:v>
                </c:pt>
                <c:pt idx="1678">
                  <c:v>Ujung Berung</c:v>
                </c:pt>
                <c:pt idx="1679">
                  <c:v>Ujung Berung</c:v>
                </c:pt>
                <c:pt idx="1680">
                  <c:v>Ujung Berung</c:v>
                </c:pt>
                <c:pt idx="1681">
                  <c:v>Ujung Berung</c:v>
                </c:pt>
                <c:pt idx="1682">
                  <c:v>Ujung Berung</c:v>
                </c:pt>
                <c:pt idx="1683">
                  <c:v>Ujung Berung</c:v>
                </c:pt>
                <c:pt idx="1684">
                  <c:v>Ujung Berung</c:v>
                </c:pt>
                <c:pt idx="1685">
                  <c:v>Ujung Berung</c:v>
                </c:pt>
                <c:pt idx="1686">
                  <c:v>Ujung Berung</c:v>
                </c:pt>
                <c:pt idx="1687">
                  <c:v>Ujung Berung</c:v>
                </c:pt>
                <c:pt idx="1688">
                  <c:v>Ujung Berung</c:v>
                </c:pt>
                <c:pt idx="1689">
                  <c:v>Ujung Berung</c:v>
                </c:pt>
                <c:pt idx="1690">
                  <c:v>Ujung Berung</c:v>
                </c:pt>
                <c:pt idx="1691">
                  <c:v>Ujung Berung</c:v>
                </c:pt>
                <c:pt idx="1692">
                  <c:v>Ujung Berung</c:v>
                </c:pt>
                <c:pt idx="1693">
                  <c:v>Ujung Berung</c:v>
                </c:pt>
                <c:pt idx="1694">
                  <c:v>Ujung Berung</c:v>
                </c:pt>
                <c:pt idx="1695">
                  <c:v>Ujung Berung</c:v>
                </c:pt>
                <c:pt idx="1696">
                  <c:v>Ujung Berung</c:v>
                </c:pt>
                <c:pt idx="1697">
                  <c:v>Ujung Berung</c:v>
                </c:pt>
                <c:pt idx="1698">
                  <c:v>Van De Venter</c:v>
                </c:pt>
                <c:pt idx="1699">
                  <c:v>Van De Venter</c:v>
                </c:pt>
                <c:pt idx="1700">
                  <c:v>Van De Venter</c:v>
                </c:pt>
                <c:pt idx="1701">
                  <c:v>Van De Venter</c:v>
                </c:pt>
                <c:pt idx="1702">
                  <c:v>Veteran</c:v>
                </c:pt>
                <c:pt idx="1703">
                  <c:v>Veteran</c:v>
                </c:pt>
                <c:pt idx="1704">
                  <c:v>Veteran</c:v>
                </c:pt>
                <c:pt idx="1705">
                  <c:v>Waringin</c:v>
                </c:pt>
                <c:pt idx="1706">
                  <c:v>Wastu Kencana</c:v>
                </c:pt>
                <c:pt idx="1707">
                  <c:v>Wastu Kencana</c:v>
                </c:pt>
                <c:pt idx="1708">
                  <c:v>Wastu Kencana</c:v>
                </c:pt>
                <c:pt idx="1709">
                  <c:v>Wastu Kencana</c:v>
                </c:pt>
                <c:pt idx="1710">
                  <c:v>Wastu Kencana</c:v>
                </c:pt>
                <c:pt idx="1711">
                  <c:v>Wastu Kencana</c:v>
                </c:pt>
                <c:pt idx="1712">
                  <c:v>Wastu Kencana</c:v>
                </c:pt>
                <c:pt idx="1713">
                  <c:v>Wastu Kencana</c:v>
                </c:pt>
                <c:pt idx="1714">
                  <c:v>Wastu Kencana</c:v>
                </c:pt>
                <c:pt idx="1715">
                  <c:v>Westhoff</c:v>
                </c:pt>
                <c:pt idx="1716">
                  <c:v>Westhoff</c:v>
                </c:pt>
              </c:strCache>
            </c:strRef>
          </c:cat>
          <c:val>
            <c:numRef>
              <c:f>Sheet3!$I$1:$I$1717</c:f>
              <c:numCache>
                <c:formatCode>General</c:formatCode>
                <c:ptCount val="1717"/>
                <c:pt idx="0">
                  <c:v>99.53</c:v>
                </c:pt>
                <c:pt idx="1">
                  <c:v>99.53</c:v>
                </c:pt>
                <c:pt idx="2">
                  <c:v>112.67999999999998</c:v>
                </c:pt>
                <c:pt idx="3">
                  <c:v>83.16</c:v>
                </c:pt>
                <c:pt idx="4">
                  <c:v>112.67999999999998</c:v>
                </c:pt>
                <c:pt idx="5">
                  <c:v>83.16</c:v>
                </c:pt>
                <c:pt idx="6">
                  <c:v>47.98</c:v>
                </c:pt>
                <c:pt idx="7">
                  <c:v>67.459999999999994</c:v>
                </c:pt>
                <c:pt idx="8">
                  <c:v>47.98</c:v>
                </c:pt>
                <c:pt idx="9">
                  <c:v>67.459999999999994</c:v>
                </c:pt>
                <c:pt idx="10">
                  <c:v>145.33000000000001</c:v>
                </c:pt>
                <c:pt idx="11">
                  <c:v>60.760000000000012</c:v>
                </c:pt>
                <c:pt idx="12">
                  <c:v>53.190000000000012</c:v>
                </c:pt>
                <c:pt idx="13">
                  <c:v>79.59</c:v>
                </c:pt>
                <c:pt idx="14">
                  <c:v>37.720000000000013</c:v>
                </c:pt>
                <c:pt idx="15">
                  <c:v>60.9</c:v>
                </c:pt>
                <c:pt idx="16">
                  <c:v>40.53</c:v>
                </c:pt>
                <c:pt idx="17">
                  <c:v>44.220000000000013</c:v>
                </c:pt>
                <c:pt idx="18">
                  <c:v>51.690000000000012</c:v>
                </c:pt>
                <c:pt idx="19">
                  <c:v>44.13</c:v>
                </c:pt>
                <c:pt idx="20">
                  <c:v>49.58</c:v>
                </c:pt>
                <c:pt idx="21">
                  <c:v>38.78</c:v>
                </c:pt>
                <c:pt idx="22">
                  <c:v>45.36</c:v>
                </c:pt>
                <c:pt idx="23">
                  <c:v>42.720000000000013</c:v>
                </c:pt>
                <c:pt idx="24">
                  <c:v>6.98</c:v>
                </c:pt>
                <c:pt idx="25">
                  <c:v>36.83</c:v>
                </c:pt>
                <c:pt idx="26">
                  <c:v>0.36000000000000032</c:v>
                </c:pt>
                <c:pt idx="27">
                  <c:v>48.220000000000013</c:v>
                </c:pt>
                <c:pt idx="28">
                  <c:v>39.82</c:v>
                </c:pt>
                <c:pt idx="29">
                  <c:v>84.440000000000026</c:v>
                </c:pt>
                <c:pt idx="30">
                  <c:v>47.97</c:v>
                </c:pt>
                <c:pt idx="31">
                  <c:v>101.86</c:v>
                </c:pt>
                <c:pt idx="32">
                  <c:v>86.06</c:v>
                </c:pt>
                <c:pt idx="33">
                  <c:v>35.81</c:v>
                </c:pt>
                <c:pt idx="34">
                  <c:v>104.6</c:v>
                </c:pt>
                <c:pt idx="35">
                  <c:v>105.88</c:v>
                </c:pt>
                <c:pt idx="36">
                  <c:v>104.7</c:v>
                </c:pt>
                <c:pt idx="37">
                  <c:v>81.86</c:v>
                </c:pt>
                <c:pt idx="38">
                  <c:v>113.85</c:v>
                </c:pt>
                <c:pt idx="39">
                  <c:v>102.77</c:v>
                </c:pt>
                <c:pt idx="40">
                  <c:v>48.720000000000013</c:v>
                </c:pt>
                <c:pt idx="41">
                  <c:v>84.28</c:v>
                </c:pt>
                <c:pt idx="42">
                  <c:v>68.209999999999994</c:v>
                </c:pt>
                <c:pt idx="43">
                  <c:v>95.72</c:v>
                </c:pt>
                <c:pt idx="44">
                  <c:v>105.88</c:v>
                </c:pt>
                <c:pt idx="45">
                  <c:v>106.24000000000002</c:v>
                </c:pt>
                <c:pt idx="46">
                  <c:v>42.59</c:v>
                </c:pt>
                <c:pt idx="47">
                  <c:v>42.59</c:v>
                </c:pt>
                <c:pt idx="48">
                  <c:v>102.77</c:v>
                </c:pt>
                <c:pt idx="49">
                  <c:v>88.56</c:v>
                </c:pt>
                <c:pt idx="50">
                  <c:v>68.209999999999994</c:v>
                </c:pt>
                <c:pt idx="51">
                  <c:v>84.28</c:v>
                </c:pt>
                <c:pt idx="52">
                  <c:v>43.15</c:v>
                </c:pt>
                <c:pt idx="53">
                  <c:v>104.6</c:v>
                </c:pt>
                <c:pt idx="54">
                  <c:v>74.400000000000006</c:v>
                </c:pt>
                <c:pt idx="55">
                  <c:v>86.1</c:v>
                </c:pt>
                <c:pt idx="56">
                  <c:v>69.72</c:v>
                </c:pt>
                <c:pt idx="57">
                  <c:v>70.11</c:v>
                </c:pt>
                <c:pt idx="58">
                  <c:v>16.170000000000005</c:v>
                </c:pt>
                <c:pt idx="59">
                  <c:v>23.23</c:v>
                </c:pt>
                <c:pt idx="60">
                  <c:v>0</c:v>
                </c:pt>
                <c:pt idx="61">
                  <c:v>0</c:v>
                </c:pt>
                <c:pt idx="62">
                  <c:v>0</c:v>
                </c:pt>
                <c:pt idx="63">
                  <c:v>0</c:v>
                </c:pt>
                <c:pt idx="64">
                  <c:v>0</c:v>
                </c:pt>
                <c:pt idx="65">
                  <c:v>135.25</c:v>
                </c:pt>
                <c:pt idx="66">
                  <c:v>3.4</c:v>
                </c:pt>
                <c:pt idx="67">
                  <c:v>0.60000000000000064</c:v>
                </c:pt>
                <c:pt idx="68">
                  <c:v>111.3</c:v>
                </c:pt>
                <c:pt idx="69">
                  <c:v>78.61999999999999</c:v>
                </c:pt>
                <c:pt idx="70">
                  <c:v>0.68000000000000371</c:v>
                </c:pt>
                <c:pt idx="71">
                  <c:v>18.329999999999988</c:v>
                </c:pt>
                <c:pt idx="72">
                  <c:v>107.13</c:v>
                </c:pt>
                <c:pt idx="73">
                  <c:v>64.52</c:v>
                </c:pt>
                <c:pt idx="74">
                  <c:v>107.13</c:v>
                </c:pt>
                <c:pt idx="75">
                  <c:v>33.25</c:v>
                </c:pt>
                <c:pt idx="76">
                  <c:v>77.77</c:v>
                </c:pt>
                <c:pt idx="77">
                  <c:v>28.14</c:v>
                </c:pt>
                <c:pt idx="78">
                  <c:v>65.679999999999978</c:v>
                </c:pt>
                <c:pt idx="79">
                  <c:v>27.459999999999987</c:v>
                </c:pt>
                <c:pt idx="80">
                  <c:v>74.25</c:v>
                </c:pt>
                <c:pt idx="81">
                  <c:v>92.72</c:v>
                </c:pt>
                <c:pt idx="82">
                  <c:v>100.04</c:v>
                </c:pt>
                <c:pt idx="83">
                  <c:v>90.82</c:v>
                </c:pt>
                <c:pt idx="84">
                  <c:v>92.72</c:v>
                </c:pt>
                <c:pt idx="85">
                  <c:v>92.72</c:v>
                </c:pt>
                <c:pt idx="86">
                  <c:v>106.77</c:v>
                </c:pt>
                <c:pt idx="87">
                  <c:v>97.31</c:v>
                </c:pt>
                <c:pt idx="88">
                  <c:v>111.14</c:v>
                </c:pt>
                <c:pt idx="89">
                  <c:v>97.31</c:v>
                </c:pt>
                <c:pt idx="90">
                  <c:v>86.95</c:v>
                </c:pt>
                <c:pt idx="91">
                  <c:v>118.1</c:v>
                </c:pt>
                <c:pt idx="92">
                  <c:v>14.5</c:v>
                </c:pt>
                <c:pt idx="93">
                  <c:v>76.64</c:v>
                </c:pt>
                <c:pt idx="94">
                  <c:v>125.16999999999999</c:v>
                </c:pt>
                <c:pt idx="95">
                  <c:v>88.990000000000023</c:v>
                </c:pt>
                <c:pt idx="96">
                  <c:v>105.29</c:v>
                </c:pt>
                <c:pt idx="97">
                  <c:v>83.14</c:v>
                </c:pt>
                <c:pt idx="98">
                  <c:v>112.32</c:v>
                </c:pt>
                <c:pt idx="99">
                  <c:v>100.09</c:v>
                </c:pt>
                <c:pt idx="100">
                  <c:v>88.81</c:v>
                </c:pt>
                <c:pt idx="101">
                  <c:v>14.88</c:v>
                </c:pt>
                <c:pt idx="102">
                  <c:v>71.3</c:v>
                </c:pt>
                <c:pt idx="103">
                  <c:v>48.660000000000011</c:v>
                </c:pt>
                <c:pt idx="104">
                  <c:v>73.760000000000005</c:v>
                </c:pt>
                <c:pt idx="105">
                  <c:v>59.85</c:v>
                </c:pt>
                <c:pt idx="106">
                  <c:v>64.69</c:v>
                </c:pt>
                <c:pt idx="107">
                  <c:v>59.85</c:v>
                </c:pt>
                <c:pt idx="108">
                  <c:v>64.69</c:v>
                </c:pt>
                <c:pt idx="109">
                  <c:v>29.23</c:v>
                </c:pt>
                <c:pt idx="110">
                  <c:v>48.660000000000011</c:v>
                </c:pt>
                <c:pt idx="111">
                  <c:v>29.23</c:v>
                </c:pt>
                <c:pt idx="112">
                  <c:v>48.660000000000011</c:v>
                </c:pt>
                <c:pt idx="113">
                  <c:v>29.23</c:v>
                </c:pt>
                <c:pt idx="114">
                  <c:v>48.660000000000011</c:v>
                </c:pt>
                <c:pt idx="115">
                  <c:v>29.23</c:v>
                </c:pt>
                <c:pt idx="116">
                  <c:v>29.23</c:v>
                </c:pt>
                <c:pt idx="117">
                  <c:v>48.660000000000011</c:v>
                </c:pt>
                <c:pt idx="118">
                  <c:v>11.44</c:v>
                </c:pt>
                <c:pt idx="119">
                  <c:v>30.45</c:v>
                </c:pt>
                <c:pt idx="120">
                  <c:v>70.59</c:v>
                </c:pt>
                <c:pt idx="121">
                  <c:v>63.82</c:v>
                </c:pt>
                <c:pt idx="122">
                  <c:v>67.900000000000006</c:v>
                </c:pt>
                <c:pt idx="123">
                  <c:v>39.82</c:v>
                </c:pt>
                <c:pt idx="124">
                  <c:v>39.64</c:v>
                </c:pt>
                <c:pt idx="125">
                  <c:v>49.01</c:v>
                </c:pt>
                <c:pt idx="126">
                  <c:v>83.79</c:v>
                </c:pt>
                <c:pt idx="127">
                  <c:v>56.98</c:v>
                </c:pt>
                <c:pt idx="128">
                  <c:v>53.75</c:v>
                </c:pt>
                <c:pt idx="129">
                  <c:v>54.4</c:v>
                </c:pt>
                <c:pt idx="130">
                  <c:v>41.32</c:v>
                </c:pt>
                <c:pt idx="131">
                  <c:v>57.42</c:v>
                </c:pt>
                <c:pt idx="132">
                  <c:v>38.290000000000013</c:v>
                </c:pt>
                <c:pt idx="133">
                  <c:v>16.399999999999999</c:v>
                </c:pt>
                <c:pt idx="134">
                  <c:v>54.4</c:v>
                </c:pt>
                <c:pt idx="135">
                  <c:v>83.79</c:v>
                </c:pt>
                <c:pt idx="136">
                  <c:v>53.87</c:v>
                </c:pt>
                <c:pt idx="137">
                  <c:v>0</c:v>
                </c:pt>
                <c:pt idx="138">
                  <c:v>41.57</c:v>
                </c:pt>
                <c:pt idx="139">
                  <c:v>35.64</c:v>
                </c:pt>
                <c:pt idx="140">
                  <c:v>32.870000000000005</c:v>
                </c:pt>
                <c:pt idx="141">
                  <c:v>9.5400000000000009</c:v>
                </c:pt>
                <c:pt idx="142">
                  <c:v>49.83</c:v>
                </c:pt>
                <c:pt idx="143">
                  <c:v>13.66</c:v>
                </c:pt>
                <c:pt idx="144">
                  <c:v>10.42</c:v>
                </c:pt>
                <c:pt idx="145">
                  <c:v>84.04</c:v>
                </c:pt>
                <c:pt idx="146">
                  <c:v>56.86</c:v>
                </c:pt>
                <c:pt idx="147">
                  <c:v>30.93</c:v>
                </c:pt>
                <c:pt idx="148">
                  <c:v>12.26</c:v>
                </c:pt>
                <c:pt idx="149">
                  <c:v>2.9099999999999997</c:v>
                </c:pt>
                <c:pt idx="150">
                  <c:v>5.04</c:v>
                </c:pt>
                <c:pt idx="151">
                  <c:v>0.59000000000000052</c:v>
                </c:pt>
                <c:pt idx="152">
                  <c:v>5.04</c:v>
                </c:pt>
                <c:pt idx="153">
                  <c:v>0.59000000000000052</c:v>
                </c:pt>
                <c:pt idx="154">
                  <c:v>5.04</c:v>
                </c:pt>
                <c:pt idx="155">
                  <c:v>0.59000000000000052</c:v>
                </c:pt>
                <c:pt idx="156">
                  <c:v>33.300000000000004</c:v>
                </c:pt>
                <c:pt idx="157">
                  <c:v>1.1599999999999782</c:v>
                </c:pt>
                <c:pt idx="158">
                  <c:v>11.360000000000024</c:v>
                </c:pt>
                <c:pt idx="159">
                  <c:v>58.75</c:v>
                </c:pt>
                <c:pt idx="160">
                  <c:v>0.27</c:v>
                </c:pt>
                <c:pt idx="161">
                  <c:v>1.1599999999999782</c:v>
                </c:pt>
                <c:pt idx="162">
                  <c:v>80.63</c:v>
                </c:pt>
                <c:pt idx="163">
                  <c:v>28.43</c:v>
                </c:pt>
                <c:pt idx="164">
                  <c:v>33.92</c:v>
                </c:pt>
                <c:pt idx="165">
                  <c:v>45.49</c:v>
                </c:pt>
                <c:pt idx="166">
                  <c:v>1.29</c:v>
                </c:pt>
                <c:pt idx="167">
                  <c:v>20.55</c:v>
                </c:pt>
                <c:pt idx="168">
                  <c:v>6.1599999999999975</c:v>
                </c:pt>
                <c:pt idx="169">
                  <c:v>34.53</c:v>
                </c:pt>
                <c:pt idx="170">
                  <c:v>32.4</c:v>
                </c:pt>
                <c:pt idx="171">
                  <c:v>32.4</c:v>
                </c:pt>
                <c:pt idx="172">
                  <c:v>6.1599999999999975</c:v>
                </c:pt>
                <c:pt idx="173">
                  <c:v>107.28</c:v>
                </c:pt>
                <c:pt idx="174">
                  <c:v>106.88</c:v>
                </c:pt>
                <c:pt idx="175">
                  <c:v>108.4</c:v>
                </c:pt>
                <c:pt idx="176">
                  <c:v>103.42</c:v>
                </c:pt>
                <c:pt idx="177">
                  <c:v>102.14999999999999</c:v>
                </c:pt>
                <c:pt idx="178">
                  <c:v>91.97</c:v>
                </c:pt>
                <c:pt idx="179">
                  <c:v>106.01</c:v>
                </c:pt>
                <c:pt idx="180">
                  <c:v>91.97</c:v>
                </c:pt>
                <c:pt idx="181">
                  <c:v>106.01</c:v>
                </c:pt>
                <c:pt idx="182">
                  <c:v>91.97</c:v>
                </c:pt>
                <c:pt idx="183">
                  <c:v>94.88</c:v>
                </c:pt>
                <c:pt idx="184">
                  <c:v>106.01</c:v>
                </c:pt>
                <c:pt idx="185">
                  <c:v>3.38</c:v>
                </c:pt>
                <c:pt idx="186">
                  <c:v>141.36000000000001</c:v>
                </c:pt>
                <c:pt idx="187">
                  <c:v>165.26999999999998</c:v>
                </c:pt>
                <c:pt idx="188">
                  <c:v>141.36000000000001</c:v>
                </c:pt>
                <c:pt idx="189">
                  <c:v>165.26999999999998</c:v>
                </c:pt>
                <c:pt idx="190">
                  <c:v>143.78</c:v>
                </c:pt>
                <c:pt idx="191">
                  <c:v>168.06</c:v>
                </c:pt>
                <c:pt idx="192">
                  <c:v>143.78</c:v>
                </c:pt>
                <c:pt idx="193">
                  <c:v>168.06</c:v>
                </c:pt>
                <c:pt idx="194">
                  <c:v>63.260000000000012</c:v>
                </c:pt>
                <c:pt idx="195">
                  <c:v>36.99</c:v>
                </c:pt>
                <c:pt idx="196">
                  <c:v>18.54</c:v>
                </c:pt>
                <c:pt idx="197">
                  <c:v>18.54</c:v>
                </c:pt>
                <c:pt idx="198">
                  <c:v>36.590000000000003</c:v>
                </c:pt>
                <c:pt idx="199">
                  <c:v>0.15000000000000024</c:v>
                </c:pt>
                <c:pt idx="200">
                  <c:v>36.99</c:v>
                </c:pt>
                <c:pt idx="201">
                  <c:v>18.54</c:v>
                </c:pt>
                <c:pt idx="202">
                  <c:v>36.99</c:v>
                </c:pt>
                <c:pt idx="203">
                  <c:v>18.54</c:v>
                </c:pt>
                <c:pt idx="204">
                  <c:v>36.99</c:v>
                </c:pt>
                <c:pt idx="205">
                  <c:v>18.54</c:v>
                </c:pt>
                <c:pt idx="206">
                  <c:v>43.39</c:v>
                </c:pt>
                <c:pt idx="207">
                  <c:v>36.99</c:v>
                </c:pt>
                <c:pt idx="208">
                  <c:v>14.53</c:v>
                </c:pt>
                <c:pt idx="209">
                  <c:v>53.91</c:v>
                </c:pt>
                <c:pt idx="210">
                  <c:v>87.82</c:v>
                </c:pt>
                <c:pt idx="211">
                  <c:v>87.82</c:v>
                </c:pt>
                <c:pt idx="212">
                  <c:v>87.82</c:v>
                </c:pt>
                <c:pt idx="213">
                  <c:v>101.99000000000002</c:v>
                </c:pt>
                <c:pt idx="214">
                  <c:v>115.19</c:v>
                </c:pt>
                <c:pt idx="215">
                  <c:v>67.38</c:v>
                </c:pt>
                <c:pt idx="216">
                  <c:v>95.36</c:v>
                </c:pt>
                <c:pt idx="217">
                  <c:v>101.99000000000002</c:v>
                </c:pt>
                <c:pt idx="218">
                  <c:v>95.36</c:v>
                </c:pt>
                <c:pt idx="219">
                  <c:v>95.36</c:v>
                </c:pt>
                <c:pt idx="220">
                  <c:v>101.99000000000002</c:v>
                </c:pt>
                <c:pt idx="221">
                  <c:v>43.55</c:v>
                </c:pt>
                <c:pt idx="222">
                  <c:v>62.75</c:v>
                </c:pt>
                <c:pt idx="223">
                  <c:v>53.5</c:v>
                </c:pt>
                <c:pt idx="224">
                  <c:v>87.89</c:v>
                </c:pt>
                <c:pt idx="225">
                  <c:v>120.14999999999999</c:v>
                </c:pt>
                <c:pt idx="226">
                  <c:v>30.91</c:v>
                </c:pt>
                <c:pt idx="227">
                  <c:v>91.73</c:v>
                </c:pt>
                <c:pt idx="228">
                  <c:v>30.630000000000031</c:v>
                </c:pt>
                <c:pt idx="229">
                  <c:v>68.410000000000025</c:v>
                </c:pt>
                <c:pt idx="230">
                  <c:v>30.630000000000031</c:v>
                </c:pt>
                <c:pt idx="231">
                  <c:v>68.410000000000025</c:v>
                </c:pt>
                <c:pt idx="232">
                  <c:v>127.44000000000032</c:v>
                </c:pt>
                <c:pt idx="233">
                  <c:v>170.92000000000004</c:v>
                </c:pt>
                <c:pt idx="234">
                  <c:v>324.19</c:v>
                </c:pt>
                <c:pt idx="235">
                  <c:v>42.86</c:v>
                </c:pt>
                <c:pt idx="236">
                  <c:v>61.95</c:v>
                </c:pt>
                <c:pt idx="237">
                  <c:v>42.86</c:v>
                </c:pt>
                <c:pt idx="238">
                  <c:v>61.95</c:v>
                </c:pt>
                <c:pt idx="239">
                  <c:v>56.93</c:v>
                </c:pt>
                <c:pt idx="240">
                  <c:v>83.53</c:v>
                </c:pt>
                <c:pt idx="241">
                  <c:v>51.4</c:v>
                </c:pt>
                <c:pt idx="242">
                  <c:v>113.35</c:v>
                </c:pt>
                <c:pt idx="243">
                  <c:v>27.72</c:v>
                </c:pt>
                <c:pt idx="244">
                  <c:v>102.78</c:v>
                </c:pt>
                <c:pt idx="245">
                  <c:v>113.35</c:v>
                </c:pt>
                <c:pt idx="246">
                  <c:v>102.78</c:v>
                </c:pt>
                <c:pt idx="247">
                  <c:v>50.760000000000012</c:v>
                </c:pt>
                <c:pt idx="248">
                  <c:v>28.439999999999987</c:v>
                </c:pt>
                <c:pt idx="249">
                  <c:v>62.28</c:v>
                </c:pt>
                <c:pt idx="250">
                  <c:v>55.8</c:v>
                </c:pt>
                <c:pt idx="251">
                  <c:v>47.99</c:v>
                </c:pt>
                <c:pt idx="252">
                  <c:v>54.17</c:v>
                </c:pt>
                <c:pt idx="253">
                  <c:v>5.0000000000000114E-2</c:v>
                </c:pt>
                <c:pt idx="254">
                  <c:v>54.17</c:v>
                </c:pt>
                <c:pt idx="255">
                  <c:v>5.0000000000000114E-2</c:v>
                </c:pt>
                <c:pt idx="256">
                  <c:v>5.0000000000000114E-2</c:v>
                </c:pt>
                <c:pt idx="257">
                  <c:v>54.17</c:v>
                </c:pt>
                <c:pt idx="258">
                  <c:v>54.85</c:v>
                </c:pt>
                <c:pt idx="259">
                  <c:v>50.690000000000012</c:v>
                </c:pt>
                <c:pt idx="260">
                  <c:v>54.85</c:v>
                </c:pt>
                <c:pt idx="261">
                  <c:v>50.690000000000012</c:v>
                </c:pt>
                <c:pt idx="262">
                  <c:v>54.85</c:v>
                </c:pt>
                <c:pt idx="263">
                  <c:v>50.690000000000012</c:v>
                </c:pt>
                <c:pt idx="264">
                  <c:v>48.17</c:v>
                </c:pt>
                <c:pt idx="265">
                  <c:v>33.85</c:v>
                </c:pt>
                <c:pt idx="266">
                  <c:v>32.94</c:v>
                </c:pt>
                <c:pt idx="267">
                  <c:v>32.94</c:v>
                </c:pt>
                <c:pt idx="268">
                  <c:v>32.94</c:v>
                </c:pt>
                <c:pt idx="269">
                  <c:v>16.170000000000005</c:v>
                </c:pt>
                <c:pt idx="270">
                  <c:v>34.410000000000004</c:v>
                </c:pt>
                <c:pt idx="271">
                  <c:v>16.170000000000005</c:v>
                </c:pt>
                <c:pt idx="272">
                  <c:v>34.410000000000004</c:v>
                </c:pt>
                <c:pt idx="273">
                  <c:v>54.190000000000012</c:v>
                </c:pt>
                <c:pt idx="274">
                  <c:v>65.7</c:v>
                </c:pt>
                <c:pt idx="275">
                  <c:v>54.190000000000012</c:v>
                </c:pt>
                <c:pt idx="276">
                  <c:v>65.7</c:v>
                </c:pt>
                <c:pt idx="277">
                  <c:v>54.190000000000012</c:v>
                </c:pt>
                <c:pt idx="278">
                  <c:v>65.7</c:v>
                </c:pt>
                <c:pt idx="279">
                  <c:v>65.7</c:v>
                </c:pt>
                <c:pt idx="280">
                  <c:v>54.190000000000012</c:v>
                </c:pt>
                <c:pt idx="281">
                  <c:v>100.05</c:v>
                </c:pt>
                <c:pt idx="282">
                  <c:v>70.31</c:v>
                </c:pt>
                <c:pt idx="283">
                  <c:v>65.64</c:v>
                </c:pt>
                <c:pt idx="284">
                  <c:v>70.31</c:v>
                </c:pt>
                <c:pt idx="285">
                  <c:v>65.7</c:v>
                </c:pt>
                <c:pt idx="286">
                  <c:v>54.190000000000012</c:v>
                </c:pt>
                <c:pt idx="287">
                  <c:v>65.7</c:v>
                </c:pt>
                <c:pt idx="288">
                  <c:v>54.190000000000012</c:v>
                </c:pt>
                <c:pt idx="289">
                  <c:v>65.7</c:v>
                </c:pt>
                <c:pt idx="290">
                  <c:v>54.190000000000012</c:v>
                </c:pt>
                <c:pt idx="291">
                  <c:v>100.67999999999998</c:v>
                </c:pt>
                <c:pt idx="292">
                  <c:v>184.96</c:v>
                </c:pt>
                <c:pt idx="293">
                  <c:v>108.36999999999999</c:v>
                </c:pt>
                <c:pt idx="294">
                  <c:v>86.82</c:v>
                </c:pt>
                <c:pt idx="295">
                  <c:v>143.84</c:v>
                </c:pt>
                <c:pt idx="296">
                  <c:v>231.81</c:v>
                </c:pt>
                <c:pt idx="297">
                  <c:v>142.39000000000001</c:v>
                </c:pt>
                <c:pt idx="298">
                  <c:v>28.14</c:v>
                </c:pt>
                <c:pt idx="299">
                  <c:v>26.56</c:v>
                </c:pt>
                <c:pt idx="300">
                  <c:v>16.459999999999987</c:v>
                </c:pt>
                <c:pt idx="301">
                  <c:v>80.55</c:v>
                </c:pt>
                <c:pt idx="302">
                  <c:v>22.36</c:v>
                </c:pt>
                <c:pt idx="303">
                  <c:v>104.64999999999999</c:v>
                </c:pt>
                <c:pt idx="304">
                  <c:v>27.52</c:v>
                </c:pt>
                <c:pt idx="305">
                  <c:v>22.36</c:v>
                </c:pt>
                <c:pt idx="306">
                  <c:v>16.459999999999987</c:v>
                </c:pt>
                <c:pt idx="307">
                  <c:v>41.01</c:v>
                </c:pt>
                <c:pt idx="308">
                  <c:v>100.53</c:v>
                </c:pt>
                <c:pt idx="309">
                  <c:v>35.83</c:v>
                </c:pt>
                <c:pt idx="310">
                  <c:v>100.53</c:v>
                </c:pt>
                <c:pt idx="311">
                  <c:v>104.39</c:v>
                </c:pt>
                <c:pt idx="312">
                  <c:v>35.83</c:v>
                </c:pt>
                <c:pt idx="313">
                  <c:v>75.459999999999994</c:v>
                </c:pt>
                <c:pt idx="314">
                  <c:v>58.56</c:v>
                </c:pt>
                <c:pt idx="315">
                  <c:v>58.56</c:v>
                </c:pt>
                <c:pt idx="316">
                  <c:v>75.459999999999994</c:v>
                </c:pt>
                <c:pt idx="317">
                  <c:v>0</c:v>
                </c:pt>
                <c:pt idx="318">
                  <c:v>20.43</c:v>
                </c:pt>
                <c:pt idx="319">
                  <c:v>11.05</c:v>
                </c:pt>
                <c:pt idx="320">
                  <c:v>37.770000000000003</c:v>
                </c:pt>
                <c:pt idx="321">
                  <c:v>113.91000000000012</c:v>
                </c:pt>
                <c:pt idx="322">
                  <c:v>105.27</c:v>
                </c:pt>
                <c:pt idx="323">
                  <c:v>78.040000000000006</c:v>
                </c:pt>
                <c:pt idx="324">
                  <c:v>84.27</c:v>
                </c:pt>
                <c:pt idx="325">
                  <c:v>102.36</c:v>
                </c:pt>
                <c:pt idx="326">
                  <c:v>67.040000000000006</c:v>
                </c:pt>
                <c:pt idx="327">
                  <c:v>90.01</c:v>
                </c:pt>
                <c:pt idx="328">
                  <c:v>67.040000000000006</c:v>
                </c:pt>
                <c:pt idx="329">
                  <c:v>90.01</c:v>
                </c:pt>
                <c:pt idx="330">
                  <c:v>67.040000000000006</c:v>
                </c:pt>
                <c:pt idx="331">
                  <c:v>90.01</c:v>
                </c:pt>
                <c:pt idx="332">
                  <c:v>85.240000000000023</c:v>
                </c:pt>
                <c:pt idx="333">
                  <c:v>105.59</c:v>
                </c:pt>
                <c:pt idx="334">
                  <c:v>85.240000000000023</c:v>
                </c:pt>
                <c:pt idx="335">
                  <c:v>105.59</c:v>
                </c:pt>
                <c:pt idx="336">
                  <c:v>85.240000000000023</c:v>
                </c:pt>
                <c:pt idx="337">
                  <c:v>69.2</c:v>
                </c:pt>
                <c:pt idx="338">
                  <c:v>105.59</c:v>
                </c:pt>
                <c:pt idx="339">
                  <c:v>86.47</c:v>
                </c:pt>
                <c:pt idx="340">
                  <c:v>84.27</c:v>
                </c:pt>
                <c:pt idx="341">
                  <c:v>86.47</c:v>
                </c:pt>
                <c:pt idx="342">
                  <c:v>90.31</c:v>
                </c:pt>
                <c:pt idx="343">
                  <c:v>90.31</c:v>
                </c:pt>
                <c:pt idx="344">
                  <c:v>102.36</c:v>
                </c:pt>
                <c:pt idx="345">
                  <c:v>79.52</c:v>
                </c:pt>
                <c:pt idx="346">
                  <c:v>62.690000000000012</c:v>
                </c:pt>
                <c:pt idx="347">
                  <c:v>75.86999999999999</c:v>
                </c:pt>
                <c:pt idx="348">
                  <c:v>63.55</c:v>
                </c:pt>
                <c:pt idx="349">
                  <c:v>75.86999999999999</c:v>
                </c:pt>
                <c:pt idx="350">
                  <c:v>63.55</c:v>
                </c:pt>
                <c:pt idx="351">
                  <c:v>60.27</c:v>
                </c:pt>
                <c:pt idx="352">
                  <c:v>52.1</c:v>
                </c:pt>
                <c:pt idx="353">
                  <c:v>60.27</c:v>
                </c:pt>
                <c:pt idx="354">
                  <c:v>52.1</c:v>
                </c:pt>
                <c:pt idx="355">
                  <c:v>100.89</c:v>
                </c:pt>
                <c:pt idx="356">
                  <c:v>91.54</c:v>
                </c:pt>
                <c:pt idx="357">
                  <c:v>103.19</c:v>
                </c:pt>
                <c:pt idx="358">
                  <c:v>80.55</c:v>
                </c:pt>
                <c:pt idx="359">
                  <c:v>73.69</c:v>
                </c:pt>
                <c:pt idx="360">
                  <c:v>104.64999999999999</c:v>
                </c:pt>
                <c:pt idx="361">
                  <c:v>108.23</c:v>
                </c:pt>
                <c:pt idx="362">
                  <c:v>105.79</c:v>
                </c:pt>
                <c:pt idx="363">
                  <c:v>20.68</c:v>
                </c:pt>
                <c:pt idx="364">
                  <c:v>24.67</c:v>
                </c:pt>
                <c:pt idx="365">
                  <c:v>62.760000000000012</c:v>
                </c:pt>
                <c:pt idx="366">
                  <c:v>21.979999999999986</c:v>
                </c:pt>
                <c:pt idx="367">
                  <c:v>51.65</c:v>
                </c:pt>
                <c:pt idx="368">
                  <c:v>24.97</c:v>
                </c:pt>
                <c:pt idx="369">
                  <c:v>10.99</c:v>
                </c:pt>
                <c:pt idx="370">
                  <c:v>39.04</c:v>
                </c:pt>
                <c:pt idx="371">
                  <c:v>196.37</c:v>
                </c:pt>
                <c:pt idx="372">
                  <c:v>80.38</c:v>
                </c:pt>
                <c:pt idx="373">
                  <c:v>46.01</c:v>
                </c:pt>
                <c:pt idx="374">
                  <c:v>130.39000000000001</c:v>
                </c:pt>
                <c:pt idx="375">
                  <c:v>120.84</c:v>
                </c:pt>
                <c:pt idx="376">
                  <c:v>128.13999999999999</c:v>
                </c:pt>
                <c:pt idx="377">
                  <c:v>128.13999999999999</c:v>
                </c:pt>
                <c:pt idx="378">
                  <c:v>148.94999999999999</c:v>
                </c:pt>
                <c:pt idx="379">
                  <c:v>196.7</c:v>
                </c:pt>
                <c:pt idx="380">
                  <c:v>174.04</c:v>
                </c:pt>
                <c:pt idx="381">
                  <c:v>196.7</c:v>
                </c:pt>
                <c:pt idx="382">
                  <c:v>174.04</c:v>
                </c:pt>
                <c:pt idx="383">
                  <c:v>174.04</c:v>
                </c:pt>
                <c:pt idx="384">
                  <c:v>196.7</c:v>
                </c:pt>
                <c:pt idx="385">
                  <c:v>20.86</c:v>
                </c:pt>
                <c:pt idx="386">
                  <c:v>67.819999999999993</c:v>
                </c:pt>
                <c:pt idx="387">
                  <c:v>58.53</c:v>
                </c:pt>
                <c:pt idx="388">
                  <c:v>0.37000000000000038</c:v>
                </c:pt>
                <c:pt idx="389">
                  <c:v>40.31</c:v>
                </c:pt>
                <c:pt idx="390">
                  <c:v>78.02</c:v>
                </c:pt>
                <c:pt idx="391">
                  <c:v>40.31</c:v>
                </c:pt>
                <c:pt idx="392">
                  <c:v>78.02</c:v>
                </c:pt>
                <c:pt idx="393">
                  <c:v>78.02</c:v>
                </c:pt>
                <c:pt idx="394">
                  <c:v>40.31</c:v>
                </c:pt>
                <c:pt idx="395">
                  <c:v>2.7800000000000002</c:v>
                </c:pt>
                <c:pt idx="396">
                  <c:v>1.780000000000006</c:v>
                </c:pt>
                <c:pt idx="397">
                  <c:v>1.780000000000006</c:v>
                </c:pt>
                <c:pt idx="398">
                  <c:v>2.7800000000000002</c:v>
                </c:pt>
                <c:pt idx="399">
                  <c:v>74.319999999999993</c:v>
                </c:pt>
                <c:pt idx="400">
                  <c:v>101.92</c:v>
                </c:pt>
                <c:pt idx="401">
                  <c:v>94.32</c:v>
                </c:pt>
                <c:pt idx="402">
                  <c:v>83.35</c:v>
                </c:pt>
                <c:pt idx="403">
                  <c:v>22.630000000000031</c:v>
                </c:pt>
                <c:pt idx="404">
                  <c:v>40.86</c:v>
                </c:pt>
                <c:pt idx="405">
                  <c:v>40.86</c:v>
                </c:pt>
                <c:pt idx="406">
                  <c:v>22.630000000000031</c:v>
                </c:pt>
                <c:pt idx="407">
                  <c:v>67.239999999999995</c:v>
                </c:pt>
                <c:pt idx="408">
                  <c:v>22.630000000000031</c:v>
                </c:pt>
                <c:pt idx="409">
                  <c:v>40.86</c:v>
                </c:pt>
                <c:pt idx="410">
                  <c:v>67.569999999999993</c:v>
                </c:pt>
                <c:pt idx="411">
                  <c:v>67.239999999999995</c:v>
                </c:pt>
                <c:pt idx="412">
                  <c:v>67.569999999999993</c:v>
                </c:pt>
                <c:pt idx="413">
                  <c:v>67.239999999999995</c:v>
                </c:pt>
                <c:pt idx="414">
                  <c:v>67.569999999999993</c:v>
                </c:pt>
                <c:pt idx="415">
                  <c:v>67.239999999999995</c:v>
                </c:pt>
                <c:pt idx="416">
                  <c:v>67.569999999999993</c:v>
                </c:pt>
                <c:pt idx="417">
                  <c:v>67.239999999999995</c:v>
                </c:pt>
                <c:pt idx="418">
                  <c:v>67.569999999999993</c:v>
                </c:pt>
                <c:pt idx="419">
                  <c:v>67.239999999999995</c:v>
                </c:pt>
                <c:pt idx="420">
                  <c:v>67.569999999999993</c:v>
                </c:pt>
                <c:pt idx="421">
                  <c:v>76.42</c:v>
                </c:pt>
                <c:pt idx="422">
                  <c:v>88.7</c:v>
                </c:pt>
                <c:pt idx="423">
                  <c:v>101.55</c:v>
                </c:pt>
                <c:pt idx="424">
                  <c:v>103.26</c:v>
                </c:pt>
                <c:pt idx="425">
                  <c:v>101.8</c:v>
                </c:pt>
                <c:pt idx="426">
                  <c:v>103.26</c:v>
                </c:pt>
                <c:pt idx="427">
                  <c:v>101.8</c:v>
                </c:pt>
                <c:pt idx="428">
                  <c:v>102.21000000000002</c:v>
                </c:pt>
                <c:pt idx="429">
                  <c:v>102.21000000000002</c:v>
                </c:pt>
                <c:pt idx="430">
                  <c:v>101.55</c:v>
                </c:pt>
                <c:pt idx="431">
                  <c:v>90.19</c:v>
                </c:pt>
                <c:pt idx="432">
                  <c:v>88.460000000000022</c:v>
                </c:pt>
                <c:pt idx="433">
                  <c:v>151.34</c:v>
                </c:pt>
                <c:pt idx="434">
                  <c:v>66.83</c:v>
                </c:pt>
                <c:pt idx="435">
                  <c:v>88.460000000000022</c:v>
                </c:pt>
                <c:pt idx="436">
                  <c:v>66.83</c:v>
                </c:pt>
                <c:pt idx="437">
                  <c:v>37.97</c:v>
                </c:pt>
                <c:pt idx="438">
                  <c:v>18.110000000000031</c:v>
                </c:pt>
                <c:pt idx="439">
                  <c:v>37.97</c:v>
                </c:pt>
                <c:pt idx="440">
                  <c:v>18.110000000000031</c:v>
                </c:pt>
                <c:pt idx="441">
                  <c:v>37.97</c:v>
                </c:pt>
                <c:pt idx="442">
                  <c:v>18.110000000000031</c:v>
                </c:pt>
                <c:pt idx="443">
                  <c:v>37.97</c:v>
                </c:pt>
                <c:pt idx="444">
                  <c:v>18.110000000000031</c:v>
                </c:pt>
                <c:pt idx="445">
                  <c:v>0</c:v>
                </c:pt>
                <c:pt idx="446">
                  <c:v>0</c:v>
                </c:pt>
                <c:pt idx="447">
                  <c:v>280.95</c:v>
                </c:pt>
                <c:pt idx="448">
                  <c:v>291.02</c:v>
                </c:pt>
                <c:pt idx="449">
                  <c:v>0</c:v>
                </c:pt>
                <c:pt idx="450">
                  <c:v>0</c:v>
                </c:pt>
                <c:pt idx="451">
                  <c:v>46.43</c:v>
                </c:pt>
                <c:pt idx="452">
                  <c:v>46.43</c:v>
                </c:pt>
                <c:pt idx="453">
                  <c:v>47.92</c:v>
                </c:pt>
                <c:pt idx="454">
                  <c:v>102.83</c:v>
                </c:pt>
                <c:pt idx="455">
                  <c:v>72.61</c:v>
                </c:pt>
                <c:pt idx="456">
                  <c:v>0</c:v>
                </c:pt>
                <c:pt idx="457">
                  <c:v>34.43</c:v>
                </c:pt>
                <c:pt idx="458">
                  <c:v>2.3899999999999997</c:v>
                </c:pt>
                <c:pt idx="459">
                  <c:v>0</c:v>
                </c:pt>
                <c:pt idx="460">
                  <c:v>39.090000000000003</c:v>
                </c:pt>
                <c:pt idx="461">
                  <c:v>3.52</c:v>
                </c:pt>
                <c:pt idx="462">
                  <c:v>39.090000000000003</c:v>
                </c:pt>
                <c:pt idx="463">
                  <c:v>3.52</c:v>
                </c:pt>
                <c:pt idx="464">
                  <c:v>39.090000000000003</c:v>
                </c:pt>
                <c:pt idx="465">
                  <c:v>79.83</c:v>
                </c:pt>
                <c:pt idx="466">
                  <c:v>49.01</c:v>
                </c:pt>
                <c:pt idx="467">
                  <c:v>45.56</c:v>
                </c:pt>
                <c:pt idx="468">
                  <c:v>43.7</c:v>
                </c:pt>
                <c:pt idx="469">
                  <c:v>29.36</c:v>
                </c:pt>
                <c:pt idx="470">
                  <c:v>38.39</c:v>
                </c:pt>
                <c:pt idx="471">
                  <c:v>18.12</c:v>
                </c:pt>
                <c:pt idx="472">
                  <c:v>59.84</c:v>
                </c:pt>
                <c:pt idx="473">
                  <c:v>55.85</c:v>
                </c:pt>
                <c:pt idx="474">
                  <c:v>59.82</c:v>
                </c:pt>
                <c:pt idx="475">
                  <c:v>54.96</c:v>
                </c:pt>
                <c:pt idx="476">
                  <c:v>3.52</c:v>
                </c:pt>
                <c:pt idx="477">
                  <c:v>39.090000000000003</c:v>
                </c:pt>
                <c:pt idx="478">
                  <c:v>84.97</c:v>
                </c:pt>
                <c:pt idx="479">
                  <c:v>3.52</c:v>
                </c:pt>
                <c:pt idx="480">
                  <c:v>23.479999999999986</c:v>
                </c:pt>
                <c:pt idx="481">
                  <c:v>62.230000000000011</c:v>
                </c:pt>
                <c:pt idx="482">
                  <c:v>47.64</c:v>
                </c:pt>
                <c:pt idx="483">
                  <c:v>35.090000000000003</c:v>
                </c:pt>
                <c:pt idx="484">
                  <c:v>40.24</c:v>
                </c:pt>
                <c:pt idx="485">
                  <c:v>35.18</c:v>
                </c:pt>
                <c:pt idx="486">
                  <c:v>51.44</c:v>
                </c:pt>
                <c:pt idx="487">
                  <c:v>37.870000000000005</c:v>
                </c:pt>
                <c:pt idx="488">
                  <c:v>44.3</c:v>
                </c:pt>
                <c:pt idx="489">
                  <c:v>45.21</c:v>
                </c:pt>
                <c:pt idx="490">
                  <c:v>33.15</c:v>
                </c:pt>
                <c:pt idx="491">
                  <c:v>35.65</c:v>
                </c:pt>
                <c:pt idx="492">
                  <c:v>33.15</c:v>
                </c:pt>
                <c:pt idx="493">
                  <c:v>35.65</c:v>
                </c:pt>
                <c:pt idx="494">
                  <c:v>33.15</c:v>
                </c:pt>
                <c:pt idx="495">
                  <c:v>50.44</c:v>
                </c:pt>
                <c:pt idx="496">
                  <c:v>33.58</c:v>
                </c:pt>
                <c:pt idx="497">
                  <c:v>35.65</c:v>
                </c:pt>
                <c:pt idx="498">
                  <c:v>102.05</c:v>
                </c:pt>
                <c:pt idx="499">
                  <c:v>93.28</c:v>
                </c:pt>
                <c:pt idx="500">
                  <c:v>119.58</c:v>
                </c:pt>
                <c:pt idx="501">
                  <c:v>119.58</c:v>
                </c:pt>
                <c:pt idx="502">
                  <c:v>127.49000000000002</c:v>
                </c:pt>
                <c:pt idx="503">
                  <c:v>141.56</c:v>
                </c:pt>
                <c:pt idx="504">
                  <c:v>127.49000000000002</c:v>
                </c:pt>
                <c:pt idx="505">
                  <c:v>141.56</c:v>
                </c:pt>
                <c:pt idx="506">
                  <c:v>107.13</c:v>
                </c:pt>
                <c:pt idx="507">
                  <c:v>120.08</c:v>
                </c:pt>
                <c:pt idx="508">
                  <c:v>107.13</c:v>
                </c:pt>
                <c:pt idx="509">
                  <c:v>111.11999999999999</c:v>
                </c:pt>
                <c:pt idx="510">
                  <c:v>120.08</c:v>
                </c:pt>
                <c:pt idx="511">
                  <c:v>132.80000000000001</c:v>
                </c:pt>
                <c:pt idx="512">
                  <c:v>111.11999999999999</c:v>
                </c:pt>
                <c:pt idx="513">
                  <c:v>164.7</c:v>
                </c:pt>
                <c:pt idx="514">
                  <c:v>116.06</c:v>
                </c:pt>
                <c:pt idx="515">
                  <c:v>93.28</c:v>
                </c:pt>
                <c:pt idx="516">
                  <c:v>132.80000000000001</c:v>
                </c:pt>
                <c:pt idx="517">
                  <c:v>136.28</c:v>
                </c:pt>
                <c:pt idx="518">
                  <c:v>120.08</c:v>
                </c:pt>
                <c:pt idx="519">
                  <c:v>107.13</c:v>
                </c:pt>
                <c:pt idx="520">
                  <c:v>20.02</c:v>
                </c:pt>
                <c:pt idx="521">
                  <c:v>95.77</c:v>
                </c:pt>
                <c:pt idx="522">
                  <c:v>109.74000000000002</c:v>
                </c:pt>
                <c:pt idx="523">
                  <c:v>103.96000000000002</c:v>
                </c:pt>
                <c:pt idx="524">
                  <c:v>103.06</c:v>
                </c:pt>
                <c:pt idx="525">
                  <c:v>14.14</c:v>
                </c:pt>
                <c:pt idx="526">
                  <c:v>55.86</c:v>
                </c:pt>
                <c:pt idx="527">
                  <c:v>55.86</c:v>
                </c:pt>
                <c:pt idx="528">
                  <c:v>14.14</c:v>
                </c:pt>
                <c:pt idx="529">
                  <c:v>74.319999999999993</c:v>
                </c:pt>
                <c:pt idx="530">
                  <c:v>89.29</c:v>
                </c:pt>
                <c:pt idx="531">
                  <c:v>92.08</c:v>
                </c:pt>
                <c:pt idx="532">
                  <c:v>101.66999999999999</c:v>
                </c:pt>
                <c:pt idx="533">
                  <c:v>92.08</c:v>
                </c:pt>
                <c:pt idx="534">
                  <c:v>101.66999999999999</c:v>
                </c:pt>
                <c:pt idx="535">
                  <c:v>92.08</c:v>
                </c:pt>
                <c:pt idx="536">
                  <c:v>101.66999999999999</c:v>
                </c:pt>
                <c:pt idx="537">
                  <c:v>92.08</c:v>
                </c:pt>
                <c:pt idx="538">
                  <c:v>101.66999999999999</c:v>
                </c:pt>
                <c:pt idx="539">
                  <c:v>92.08</c:v>
                </c:pt>
                <c:pt idx="540">
                  <c:v>101.66999999999999</c:v>
                </c:pt>
                <c:pt idx="541">
                  <c:v>92.08</c:v>
                </c:pt>
                <c:pt idx="542">
                  <c:v>101.66999999999999</c:v>
                </c:pt>
                <c:pt idx="543">
                  <c:v>101.66999999999999</c:v>
                </c:pt>
                <c:pt idx="544">
                  <c:v>92.08</c:v>
                </c:pt>
                <c:pt idx="545">
                  <c:v>48.08</c:v>
                </c:pt>
                <c:pt idx="546">
                  <c:v>100.13</c:v>
                </c:pt>
                <c:pt idx="547">
                  <c:v>46.97</c:v>
                </c:pt>
                <c:pt idx="548">
                  <c:v>64.28</c:v>
                </c:pt>
                <c:pt idx="549">
                  <c:v>62.59</c:v>
                </c:pt>
                <c:pt idx="550">
                  <c:v>64.58</c:v>
                </c:pt>
                <c:pt idx="551">
                  <c:v>61.83</c:v>
                </c:pt>
                <c:pt idx="552">
                  <c:v>101</c:v>
                </c:pt>
                <c:pt idx="553">
                  <c:v>102.94000000000032</c:v>
                </c:pt>
                <c:pt idx="554">
                  <c:v>25.479999999999986</c:v>
                </c:pt>
                <c:pt idx="555">
                  <c:v>32.410000000000004</c:v>
                </c:pt>
                <c:pt idx="556">
                  <c:v>23.9</c:v>
                </c:pt>
                <c:pt idx="557">
                  <c:v>36.75</c:v>
                </c:pt>
                <c:pt idx="558">
                  <c:v>23.9</c:v>
                </c:pt>
                <c:pt idx="559">
                  <c:v>36.75</c:v>
                </c:pt>
                <c:pt idx="560">
                  <c:v>120.97</c:v>
                </c:pt>
                <c:pt idx="561">
                  <c:v>101.83</c:v>
                </c:pt>
                <c:pt idx="562">
                  <c:v>77.06</c:v>
                </c:pt>
                <c:pt idx="563">
                  <c:v>105.27</c:v>
                </c:pt>
                <c:pt idx="564">
                  <c:v>81.669999999999987</c:v>
                </c:pt>
                <c:pt idx="565">
                  <c:v>98.77</c:v>
                </c:pt>
                <c:pt idx="566">
                  <c:v>54.27</c:v>
                </c:pt>
                <c:pt idx="567">
                  <c:v>64.61999999999999</c:v>
                </c:pt>
                <c:pt idx="568">
                  <c:v>89.19</c:v>
                </c:pt>
                <c:pt idx="569">
                  <c:v>102.94000000000032</c:v>
                </c:pt>
                <c:pt idx="570">
                  <c:v>68.83</c:v>
                </c:pt>
                <c:pt idx="571">
                  <c:v>29.51</c:v>
                </c:pt>
                <c:pt idx="572">
                  <c:v>60.38</c:v>
                </c:pt>
                <c:pt idx="573">
                  <c:v>50.9</c:v>
                </c:pt>
                <c:pt idx="574">
                  <c:v>29.51</c:v>
                </c:pt>
                <c:pt idx="575">
                  <c:v>50.9</c:v>
                </c:pt>
                <c:pt idx="576">
                  <c:v>29.51</c:v>
                </c:pt>
                <c:pt idx="577">
                  <c:v>54.01</c:v>
                </c:pt>
                <c:pt idx="578">
                  <c:v>50.9</c:v>
                </c:pt>
                <c:pt idx="579">
                  <c:v>130.4</c:v>
                </c:pt>
                <c:pt idx="580">
                  <c:v>40.89</c:v>
                </c:pt>
                <c:pt idx="581">
                  <c:v>40.89</c:v>
                </c:pt>
                <c:pt idx="582">
                  <c:v>60.38</c:v>
                </c:pt>
                <c:pt idx="583">
                  <c:v>126.06</c:v>
                </c:pt>
                <c:pt idx="584">
                  <c:v>79.38</c:v>
                </c:pt>
                <c:pt idx="585">
                  <c:v>105.45</c:v>
                </c:pt>
                <c:pt idx="586">
                  <c:v>74.149999999999991</c:v>
                </c:pt>
                <c:pt idx="587">
                  <c:v>105.45</c:v>
                </c:pt>
                <c:pt idx="588">
                  <c:v>74.149999999999991</c:v>
                </c:pt>
                <c:pt idx="589">
                  <c:v>103.66999999999999</c:v>
                </c:pt>
                <c:pt idx="590">
                  <c:v>100.63</c:v>
                </c:pt>
                <c:pt idx="591">
                  <c:v>60.02</c:v>
                </c:pt>
                <c:pt idx="592">
                  <c:v>145.81</c:v>
                </c:pt>
                <c:pt idx="593">
                  <c:v>155.46</c:v>
                </c:pt>
                <c:pt idx="594">
                  <c:v>125.97</c:v>
                </c:pt>
                <c:pt idx="595">
                  <c:v>122.67999999999998</c:v>
                </c:pt>
                <c:pt idx="596">
                  <c:v>118.13</c:v>
                </c:pt>
                <c:pt idx="597">
                  <c:v>127.45</c:v>
                </c:pt>
                <c:pt idx="598">
                  <c:v>118.13</c:v>
                </c:pt>
                <c:pt idx="599">
                  <c:v>122.67999999999998</c:v>
                </c:pt>
                <c:pt idx="600">
                  <c:v>118.13</c:v>
                </c:pt>
                <c:pt idx="601">
                  <c:v>122.67999999999998</c:v>
                </c:pt>
                <c:pt idx="602">
                  <c:v>103.66999999999999</c:v>
                </c:pt>
                <c:pt idx="603">
                  <c:v>97.33</c:v>
                </c:pt>
                <c:pt idx="604">
                  <c:v>50.98</c:v>
                </c:pt>
                <c:pt idx="605">
                  <c:v>75.290000000000006</c:v>
                </c:pt>
                <c:pt idx="606">
                  <c:v>65.849999999999994</c:v>
                </c:pt>
                <c:pt idx="607">
                  <c:v>66.940000000000026</c:v>
                </c:pt>
                <c:pt idx="608">
                  <c:v>29.919999999999987</c:v>
                </c:pt>
                <c:pt idx="609">
                  <c:v>27.39</c:v>
                </c:pt>
                <c:pt idx="610">
                  <c:v>29.919999999999987</c:v>
                </c:pt>
                <c:pt idx="611">
                  <c:v>27.39</c:v>
                </c:pt>
                <c:pt idx="612">
                  <c:v>65.47</c:v>
                </c:pt>
                <c:pt idx="613">
                  <c:v>65.47</c:v>
                </c:pt>
                <c:pt idx="614">
                  <c:v>69.069999999999993</c:v>
                </c:pt>
                <c:pt idx="615">
                  <c:v>101.02</c:v>
                </c:pt>
                <c:pt idx="616">
                  <c:v>69.069999999999993</c:v>
                </c:pt>
                <c:pt idx="617">
                  <c:v>105.94000000000032</c:v>
                </c:pt>
                <c:pt idx="618">
                  <c:v>32.43</c:v>
                </c:pt>
                <c:pt idx="619">
                  <c:v>64.61999999999999</c:v>
                </c:pt>
                <c:pt idx="620">
                  <c:v>61.690000000000012</c:v>
                </c:pt>
                <c:pt idx="621">
                  <c:v>87.9</c:v>
                </c:pt>
                <c:pt idx="622">
                  <c:v>96.42</c:v>
                </c:pt>
                <c:pt idx="623">
                  <c:v>99.27</c:v>
                </c:pt>
                <c:pt idx="624">
                  <c:v>100.24000000000002</c:v>
                </c:pt>
                <c:pt idx="625">
                  <c:v>73.489999999999995</c:v>
                </c:pt>
                <c:pt idx="626">
                  <c:v>73.14</c:v>
                </c:pt>
                <c:pt idx="627">
                  <c:v>70.92</c:v>
                </c:pt>
                <c:pt idx="628">
                  <c:v>70.92</c:v>
                </c:pt>
                <c:pt idx="629">
                  <c:v>84.9</c:v>
                </c:pt>
                <c:pt idx="630">
                  <c:v>94.83</c:v>
                </c:pt>
                <c:pt idx="631">
                  <c:v>64.92</c:v>
                </c:pt>
                <c:pt idx="632">
                  <c:v>64.92</c:v>
                </c:pt>
                <c:pt idx="633">
                  <c:v>99.27</c:v>
                </c:pt>
                <c:pt idx="634">
                  <c:v>86.11999999999999</c:v>
                </c:pt>
                <c:pt idx="635">
                  <c:v>73.14</c:v>
                </c:pt>
                <c:pt idx="636">
                  <c:v>100.24000000000002</c:v>
                </c:pt>
                <c:pt idx="637">
                  <c:v>25.59</c:v>
                </c:pt>
                <c:pt idx="638">
                  <c:v>13.83</c:v>
                </c:pt>
                <c:pt idx="639">
                  <c:v>6.51</c:v>
                </c:pt>
                <c:pt idx="640">
                  <c:v>13.9</c:v>
                </c:pt>
                <c:pt idx="641">
                  <c:v>49.36</c:v>
                </c:pt>
                <c:pt idx="642">
                  <c:v>0.2</c:v>
                </c:pt>
                <c:pt idx="643">
                  <c:v>1.36</c:v>
                </c:pt>
                <c:pt idx="644">
                  <c:v>0.1</c:v>
                </c:pt>
                <c:pt idx="645">
                  <c:v>1.7200000000000044</c:v>
                </c:pt>
                <c:pt idx="646">
                  <c:v>0.2</c:v>
                </c:pt>
                <c:pt idx="647">
                  <c:v>0.1</c:v>
                </c:pt>
                <c:pt idx="648">
                  <c:v>0.2</c:v>
                </c:pt>
                <c:pt idx="649">
                  <c:v>0.1</c:v>
                </c:pt>
                <c:pt idx="650">
                  <c:v>0.1</c:v>
                </c:pt>
                <c:pt idx="651">
                  <c:v>0.2</c:v>
                </c:pt>
                <c:pt idx="652">
                  <c:v>1.7400000000000049</c:v>
                </c:pt>
                <c:pt idx="653">
                  <c:v>0.48000000000000032</c:v>
                </c:pt>
                <c:pt idx="654">
                  <c:v>0.48000000000000032</c:v>
                </c:pt>
                <c:pt idx="655">
                  <c:v>1.7200000000000044</c:v>
                </c:pt>
                <c:pt idx="656">
                  <c:v>86.27</c:v>
                </c:pt>
                <c:pt idx="657">
                  <c:v>81.179999999999978</c:v>
                </c:pt>
                <c:pt idx="658">
                  <c:v>100.06</c:v>
                </c:pt>
                <c:pt idx="659">
                  <c:v>69.59</c:v>
                </c:pt>
                <c:pt idx="660">
                  <c:v>69.59</c:v>
                </c:pt>
                <c:pt idx="661">
                  <c:v>81.179999999999978</c:v>
                </c:pt>
                <c:pt idx="662">
                  <c:v>100.66999999999999</c:v>
                </c:pt>
                <c:pt idx="663">
                  <c:v>96.649999999999991</c:v>
                </c:pt>
                <c:pt idx="664">
                  <c:v>72.61</c:v>
                </c:pt>
                <c:pt idx="665">
                  <c:v>100.6</c:v>
                </c:pt>
                <c:pt idx="666">
                  <c:v>45.6</c:v>
                </c:pt>
                <c:pt idx="667">
                  <c:v>95.6</c:v>
                </c:pt>
                <c:pt idx="668">
                  <c:v>102.92</c:v>
                </c:pt>
                <c:pt idx="669">
                  <c:v>105.48</c:v>
                </c:pt>
                <c:pt idx="670">
                  <c:v>35.410000000000004</c:v>
                </c:pt>
                <c:pt idx="671">
                  <c:v>63.52</c:v>
                </c:pt>
                <c:pt idx="672">
                  <c:v>95.52</c:v>
                </c:pt>
                <c:pt idx="673">
                  <c:v>49.38</c:v>
                </c:pt>
                <c:pt idx="674">
                  <c:v>44.14</c:v>
                </c:pt>
                <c:pt idx="675">
                  <c:v>38.590000000000003</c:v>
                </c:pt>
                <c:pt idx="676">
                  <c:v>48.35</c:v>
                </c:pt>
                <c:pt idx="677">
                  <c:v>59.68</c:v>
                </c:pt>
                <c:pt idx="678">
                  <c:v>83.88</c:v>
                </c:pt>
                <c:pt idx="679">
                  <c:v>59.68</c:v>
                </c:pt>
                <c:pt idx="680">
                  <c:v>83.88</c:v>
                </c:pt>
                <c:pt idx="681">
                  <c:v>44.28</c:v>
                </c:pt>
                <c:pt idx="682">
                  <c:v>64.709999999999994</c:v>
                </c:pt>
                <c:pt idx="683">
                  <c:v>75.08</c:v>
                </c:pt>
                <c:pt idx="684">
                  <c:v>88.86</c:v>
                </c:pt>
                <c:pt idx="685">
                  <c:v>37.86</c:v>
                </c:pt>
                <c:pt idx="686">
                  <c:v>26.150000000000031</c:v>
                </c:pt>
                <c:pt idx="687">
                  <c:v>101.8</c:v>
                </c:pt>
                <c:pt idx="688">
                  <c:v>101.21000000000002</c:v>
                </c:pt>
                <c:pt idx="689">
                  <c:v>58.38</c:v>
                </c:pt>
                <c:pt idx="690">
                  <c:v>67.22</c:v>
                </c:pt>
                <c:pt idx="691">
                  <c:v>95.29</c:v>
                </c:pt>
                <c:pt idx="692">
                  <c:v>59.160000000000011</c:v>
                </c:pt>
                <c:pt idx="693">
                  <c:v>95.29</c:v>
                </c:pt>
                <c:pt idx="694">
                  <c:v>59.160000000000011</c:v>
                </c:pt>
                <c:pt idx="695">
                  <c:v>103.05</c:v>
                </c:pt>
                <c:pt idx="696">
                  <c:v>49.95</c:v>
                </c:pt>
                <c:pt idx="697">
                  <c:v>100.73</c:v>
                </c:pt>
                <c:pt idx="698">
                  <c:v>46.83</c:v>
                </c:pt>
                <c:pt idx="699">
                  <c:v>86.22</c:v>
                </c:pt>
                <c:pt idx="700">
                  <c:v>37.86</c:v>
                </c:pt>
                <c:pt idx="701">
                  <c:v>86.22</c:v>
                </c:pt>
                <c:pt idx="702">
                  <c:v>44.220000000000013</c:v>
                </c:pt>
                <c:pt idx="703">
                  <c:v>85.910000000000025</c:v>
                </c:pt>
                <c:pt idx="704">
                  <c:v>44.220000000000013</c:v>
                </c:pt>
                <c:pt idx="705">
                  <c:v>85.910000000000025</c:v>
                </c:pt>
                <c:pt idx="706">
                  <c:v>44.220000000000013</c:v>
                </c:pt>
                <c:pt idx="707">
                  <c:v>85.910000000000025</c:v>
                </c:pt>
                <c:pt idx="708">
                  <c:v>44.220000000000013</c:v>
                </c:pt>
                <c:pt idx="709">
                  <c:v>85.910000000000025</c:v>
                </c:pt>
                <c:pt idx="710">
                  <c:v>44.220000000000013</c:v>
                </c:pt>
                <c:pt idx="711">
                  <c:v>85.910000000000025</c:v>
                </c:pt>
                <c:pt idx="712">
                  <c:v>11.02</c:v>
                </c:pt>
                <c:pt idx="713">
                  <c:v>13.360000000000024</c:v>
                </c:pt>
                <c:pt idx="714">
                  <c:v>39.53</c:v>
                </c:pt>
                <c:pt idx="715">
                  <c:v>47.93</c:v>
                </c:pt>
                <c:pt idx="716">
                  <c:v>39.53</c:v>
                </c:pt>
                <c:pt idx="717">
                  <c:v>47.93</c:v>
                </c:pt>
                <c:pt idx="718">
                  <c:v>39.53</c:v>
                </c:pt>
                <c:pt idx="719">
                  <c:v>47.93</c:v>
                </c:pt>
                <c:pt idx="720">
                  <c:v>39.53</c:v>
                </c:pt>
                <c:pt idx="721">
                  <c:v>47.93</c:v>
                </c:pt>
                <c:pt idx="722">
                  <c:v>37.270000000000003</c:v>
                </c:pt>
                <c:pt idx="723">
                  <c:v>100.43</c:v>
                </c:pt>
                <c:pt idx="724">
                  <c:v>45.230000000000011</c:v>
                </c:pt>
                <c:pt idx="725">
                  <c:v>95.84</c:v>
                </c:pt>
                <c:pt idx="726">
                  <c:v>100.02</c:v>
                </c:pt>
                <c:pt idx="727">
                  <c:v>47.4</c:v>
                </c:pt>
                <c:pt idx="728">
                  <c:v>103.29</c:v>
                </c:pt>
                <c:pt idx="729">
                  <c:v>96.56</c:v>
                </c:pt>
                <c:pt idx="730">
                  <c:v>111.29</c:v>
                </c:pt>
                <c:pt idx="731">
                  <c:v>110.4</c:v>
                </c:pt>
                <c:pt idx="732">
                  <c:v>111.29</c:v>
                </c:pt>
                <c:pt idx="733">
                  <c:v>81.900000000000006</c:v>
                </c:pt>
                <c:pt idx="734">
                  <c:v>72.959999999999994</c:v>
                </c:pt>
                <c:pt idx="735">
                  <c:v>81.31</c:v>
                </c:pt>
                <c:pt idx="736">
                  <c:v>67.910000000000025</c:v>
                </c:pt>
                <c:pt idx="737">
                  <c:v>102.86999999999999</c:v>
                </c:pt>
                <c:pt idx="738">
                  <c:v>83.82</c:v>
                </c:pt>
                <c:pt idx="739">
                  <c:v>51.95</c:v>
                </c:pt>
                <c:pt idx="740">
                  <c:v>99.179999999999978</c:v>
                </c:pt>
                <c:pt idx="741">
                  <c:v>100.1</c:v>
                </c:pt>
                <c:pt idx="742">
                  <c:v>72.430000000000007</c:v>
                </c:pt>
                <c:pt idx="743">
                  <c:v>76.16</c:v>
                </c:pt>
                <c:pt idx="744">
                  <c:v>53.11</c:v>
                </c:pt>
                <c:pt idx="745">
                  <c:v>46.6</c:v>
                </c:pt>
                <c:pt idx="746">
                  <c:v>101.75</c:v>
                </c:pt>
                <c:pt idx="747">
                  <c:v>54.34</c:v>
                </c:pt>
                <c:pt idx="748">
                  <c:v>62.49</c:v>
                </c:pt>
                <c:pt idx="749">
                  <c:v>34.050000000000004</c:v>
                </c:pt>
                <c:pt idx="750">
                  <c:v>13.92</c:v>
                </c:pt>
                <c:pt idx="751">
                  <c:v>9.5500000000000007</c:v>
                </c:pt>
                <c:pt idx="752">
                  <c:v>39.86</c:v>
                </c:pt>
                <c:pt idx="753">
                  <c:v>103.64999999999999</c:v>
                </c:pt>
                <c:pt idx="754">
                  <c:v>94.210000000000022</c:v>
                </c:pt>
                <c:pt idx="755">
                  <c:v>92.93</c:v>
                </c:pt>
                <c:pt idx="756">
                  <c:v>112.77</c:v>
                </c:pt>
                <c:pt idx="757">
                  <c:v>136.97</c:v>
                </c:pt>
                <c:pt idx="758">
                  <c:v>102.72</c:v>
                </c:pt>
                <c:pt idx="759">
                  <c:v>37.840000000000003</c:v>
                </c:pt>
                <c:pt idx="760">
                  <c:v>23.05</c:v>
                </c:pt>
                <c:pt idx="761">
                  <c:v>24.32</c:v>
                </c:pt>
                <c:pt idx="762">
                  <c:v>24.77</c:v>
                </c:pt>
                <c:pt idx="763">
                  <c:v>24.77</c:v>
                </c:pt>
                <c:pt idx="764">
                  <c:v>0</c:v>
                </c:pt>
                <c:pt idx="765">
                  <c:v>104.83</c:v>
                </c:pt>
                <c:pt idx="766">
                  <c:v>103.2</c:v>
                </c:pt>
                <c:pt idx="767">
                  <c:v>104.83</c:v>
                </c:pt>
                <c:pt idx="768">
                  <c:v>103.2</c:v>
                </c:pt>
                <c:pt idx="769">
                  <c:v>110.39</c:v>
                </c:pt>
                <c:pt idx="770">
                  <c:v>104.94000000000032</c:v>
                </c:pt>
                <c:pt idx="771">
                  <c:v>110.39</c:v>
                </c:pt>
                <c:pt idx="772">
                  <c:v>104.94000000000032</c:v>
                </c:pt>
                <c:pt idx="773">
                  <c:v>110.39</c:v>
                </c:pt>
                <c:pt idx="774">
                  <c:v>104.94000000000032</c:v>
                </c:pt>
                <c:pt idx="775">
                  <c:v>110.39</c:v>
                </c:pt>
                <c:pt idx="776">
                  <c:v>104.94000000000032</c:v>
                </c:pt>
                <c:pt idx="777">
                  <c:v>110.39</c:v>
                </c:pt>
                <c:pt idx="778">
                  <c:v>104.94000000000032</c:v>
                </c:pt>
                <c:pt idx="779">
                  <c:v>81.430000000000007</c:v>
                </c:pt>
                <c:pt idx="780">
                  <c:v>25.58</c:v>
                </c:pt>
                <c:pt idx="781">
                  <c:v>136.26</c:v>
                </c:pt>
                <c:pt idx="782">
                  <c:v>201.28</c:v>
                </c:pt>
                <c:pt idx="783">
                  <c:v>122.38</c:v>
                </c:pt>
                <c:pt idx="784">
                  <c:v>114.61</c:v>
                </c:pt>
                <c:pt idx="785">
                  <c:v>102.42</c:v>
                </c:pt>
                <c:pt idx="786">
                  <c:v>115.44000000000032</c:v>
                </c:pt>
                <c:pt idx="787">
                  <c:v>79.7</c:v>
                </c:pt>
                <c:pt idx="788">
                  <c:v>15.15</c:v>
                </c:pt>
                <c:pt idx="789">
                  <c:v>112.9</c:v>
                </c:pt>
                <c:pt idx="790">
                  <c:v>127.58</c:v>
                </c:pt>
                <c:pt idx="791">
                  <c:v>66.31</c:v>
                </c:pt>
                <c:pt idx="792">
                  <c:v>56.56</c:v>
                </c:pt>
                <c:pt idx="793">
                  <c:v>62.7</c:v>
                </c:pt>
                <c:pt idx="794">
                  <c:v>22.54</c:v>
                </c:pt>
                <c:pt idx="795">
                  <c:v>22.54</c:v>
                </c:pt>
                <c:pt idx="796">
                  <c:v>129.19999999999999</c:v>
                </c:pt>
                <c:pt idx="797">
                  <c:v>117.22</c:v>
                </c:pt>
                <c:pt idx="798">
                  <c:v>93.22</c:v>
                </c:pt>
                <c:pt idx="799">
                  <c:v>84.09</c:v>
                </c:pt>
                <c:pt idx="800">
                  <c:v>0.29000000000000031</c:v>
                </c:pt>
                <c:pt idx="801">
                  <c:v>38.83</c:v>
                </c:pt>
                <c:pt idx="802">
                  <c:v>27.75</c:v>
                </c:pt>
                <c:pt idx="803">
                  <c:v>91.88</c:v>
                </c:pt>
                <c:pt idx="804">
                  <c:v>14.34</c:v>
                </c:pt>
                <c:pt idx="805">
                  <c:v>65.09</c:v>
                </c:pt>
                <c:pt idx="806">
                  <c:v>88.22</c:v>
                </c:pt>
                <c:pt idx="807">
                  <c:v>67.89</c:v>
                </c:pt>
                <c:pt idx="808">
                  <c:v>88.13</c:v>
                </c:pt>
                <c:pt idx="809">
                  <c:v>88.22</c:v>
                </c:pt>
                <c:pt idx="810">
                  <c:v>68.260000000000005</c:v>
                </c:pt>
                <c:pt idx="811">
                  <c:v>137.53</c:v>
                </c:pt>
                <c:pt idx="812">
                  <c:v>82.910000000000025</c:v>
                </c:pt>
                <c:pt idx="813">
                  <c:v>25.110000000000031</c:v>
                </c:pt>
                <c:pt idx="814">
                  <c:v>44.84</c:v>
                </c:pt>
                <c:pt idx="815">
                  <c:v>60.04</c:v>
                </c:pt>
                <c:pt idx="816">
                  <c:v>82.240000000000023</c:v>
                </c:pt>
                <c:pt idx="817">
                  <c:v>86.990000000000023</c:v>
                </c:pt>
                <c:pt idx="818">
                  <c:v>31.58</c:v>
                </c:pt>
                <c:pt idx="819">
                  <c:v>51.07</c:v>
                </c:pt>
                <c:pt idx="820">
                  <c:v>26.16</c:v>
                </c:pt>
                <c:pt idx="821">
                  <c:v>26.16</c:v>
                </c:pt>
                <c:pt idx="822">
                  <c:v>44.84</c:v>
                </c:pt>
                <c:pt idx="823">
                  <c:v>46.58</c:v>
                </c:pt>
                <c:pt idx="824">
                  <c:v>59.61</c:v>
                </c:pt>
                <c:pt idx="825">
                  <c:v>70.25</c:v>
                </c:pt>
                <c:pt idx="826">
                  <c:v>46.190000000000012</c:v>
                </c:pt>
                <c:pt idx="827">
                  <c:v>5.0000000000000114E-2</c:v>
                </c:pt>
                <c:pt idx="828">
                  <c:v>1.8800000000000001</c:v>
                </c:pt>
                <c:pt idx="829">
                  <c:v>99.34</c:v>
                </c:pt>
                <c:pt idx="830">
                  <c:v>53.46</c:v>
                </c:pt>
                <c:pt idx="831">
                  <c:v>99.34</c:v>
                </c:pt>
                <c:pt idx="832">
                  <c:v>53.46</c:v>
                </c:pt>
                <c:pt idx="833">
                  <c:v>104.86</c:v>
                </c:pt>
                <c:pt idx="834">
                  <c:v>115.11999999999999</c:v>
                </c:pt>
                <c:pt idx="835">
                  <c:v>0.5</c:v>
                </c:pt>
                <c:pt idx="836">
                  <c:v>86.34</c:v>
                </c:pt>
                <c:pt idx="837">
                  <c:v>48.83</c:v>
                </c:pt>
                <c:pt idx="838">
                  <c:v>86.34</c:v>
                </c:pt>
                <c:pt idx="839">
                  <c:v>48.83</c:v>
                </c:pt>
                <c:pt idx="840">
                  <c:v>103.8</c:v>
                </c:pt>
                <c:pt idx="841">
                  <c:v>100.26</c:v>
                </c:pt>
                <c:pt idx="842">
                  <c:v>106.89</c:v>
                </c:pt>
                <c:pt idx="843">
                  <c:v>104.66</c:v>
                </c:pt>
                <c:pt idx="844">
                  <c:v>109.2</c:v>
                </c:pt>
                <c:pt idx="845">
                  <c:v>104.66</c:v>
                </c:pt>
                <c:pt idx="846">
                  <c:v>83.45</c:v>
                </c:pt>
                <c:pt idx="847">
                  <c:v>125.47</c:v>
                </c:pt>
                <c:pt idx="848">
                  <c:v>83.45</c:v>
                </c:pt>
                <c:pt idx="849">
                  <c:v>103.8</c:v>
                </c:pt>
                <c:pt idx="850">
                  <c:v>109.2</c:v>
                </c:pt>
                <c:pt idx="851">
                  <c:v>100.31</c:v>
                </c:pt>
                <c:pt idx="852">
                  <c:v>72.63</c:v>
                </c:pt>
                <c:pt idx="853">
                  <c:v>71.599999999999994</c:v>
                </c:pt>
                <c:pt idx="854">
                  <c:v>121.22</c:v>
                </c:pt>
                <c:pt idx="855">
                  <c:v>76.86</c:v>
                </c:pt>
                <c:pt idx="856">
                  <c:v>103.66999999999999</c:v>
                </c:pt>
                <c:pt idx="857">
                  <c:v>76.36</c:v>
                </c:pt>
                <c:pt idx="858">
                  <c:v>103.66999999999999</c:v>
                </c:pt>
                <c:pt idx="859">
                  <c:v>103.66999999999999</c:v>
                </c:pt>
                <c:pt idx="860">
                  <c:v>96.72</c:v>
                </c:pt>
                <c:pt idx="861">
                  <c:v>0</c:v>
                </c:pt>
                <c:pt idx="862">
                  <c:v>26.47</c:v>
                </c:pt>
                <c:pt idx="863">
                  <c:v>26.47</c:v>
                </c:pt>
                <c:pt idx="864">
                  <c:v>0</c:v>
                </c:pt>
                <c:pt idx="865">
                  <c:v>156.73999999999998</c:v>
                </c:pt>
                <c:pt idx="866">
                  <c:v>156.73999999999998</c:v>
                </c:pt>
                <c:pt idx="867">
                  <c:v>156.73999999999998</c:v>
                </c:pt>
                <c:pt idx="868">
                  <c:v>99.14</c:v>
                </c:pt>
                <c:pt idx="869">
                  <c:v>70.53</c:v>
                </c:pt>
                <c:pt idx="870">
                  <c:v>90.179999999999978</c:v>
                </c:pt>
                <c:pt idx="871">
                  <c:v>103.49000000000002</c:v>
                </c:pt>
                <c:pt idx="872">
                  <c:v>104.86999999999999</c:v>
                </c:pt>
                <c:pt idx="873">
                  <c:v>99.36</c:v>
                </c:pt>
                <c:pt idx="874">
                  <c:v>36.700000000000003</c:v>
                </c:pt>
                <c:pt idx="875">
                  <c:v>26.279999999999987</c:v>
                </c:pt>
                <c:pt idx="876">
                  <c:v>22.07</c:v>
                </c:pt>
                <c:pt idx="877">
                  <c:v>25.01</c:v>
                </c:pt>
                <c:pt idx="878">
                  <c:v>105.7</c:v>
                </c:pt>
                <c:pt idx="879">
                  <c:v>61.34</c:v>
                </c:pt>
                <c:pt idx="880">
                  <c:v>68.169999999999987</c:v>
                </c:pt>
                <c:pt idx="881">
                  <c:v>20.110000000000031</c:v>
                </c:pt>
                <c:pt idx="882">
                  <c:v>35.68</c:v>
                </c:pt>
                <c:pt idx="883">
                  <c:v>37.61</c:v>
                </c:pt>
                <c:pt idx="884">
                  <c:v>45.83</c:v>
                </c:pt>
                <c:pt idx="885">
                  <c:v>40.33</c:v>
                </c:pt>
                <c:pt idx="886">
                  <c:v>0</c:v>
                </c:pt>
                <c:pt idx="887">
                  <c:v>2.8699999999999997</c:v>
                </c:pt>
                <c:pt idx="888">
                  <c:v>25.16</c:v>
                </c:pt>
                <c:pt idx="889">
                  <c:v>2.0000000000000052E-2</c:v>
                </c:pt>
                <c:pt idx="890">
                  <c:v>93.460000000000022</c:v>
                </c:pt>
                <c:pt idx="891">
                  <c:v>48.89</c:v>
                </c:pt>
                <c:pt idx="892">
                  <c:v>38.120000000000012</c:v>
                </c:pt>
                <c:pt idx="893">
                  <c:v>32.93</c:v>
                </c:pt>
                <c:pt idx="894">
                  <c:v>93.07</c:v>
                </c:pt>
                <c:pt idx="895">
                  <c:v>78.63</c:v>
                </c:pt>
                <c:pt idx="896">
                  <c:v>63.95</c:v>
                </c:pt>
                <c:pt idx="897">
                  <c:v>73.75</c:v>
                </c:pt>
                <c:pt idx="898">
                  <c:v>74.849999999999994</c:v>
                </c:pt>
                <c:pt idx="899">
                  <c:v>15.46</c:v>
                </c:pt>
                <c:pt idx="900">
                  <c:v>85.16</c:v>
                </c:pt>
                <c:pt idx="901">
                  <c:v>21.93</c:v>
                </c:pt>
                <c:pt idx="902">
                  <c:v>53.99</c:v>
                </c:pt>
                <c:pt idx="903">
                  <c:v>21.93</c:v>
                </c:pt>
                <c:pt idx="904">
                  <c:v>53.99</c:v>
                </c:pt>
                <c:pt idx="905">
                  <c:v>23.55</c:v>
                </c:pt>
                <c:pt idx="906">
                  <c:v>37.86</c:v>
                </c:pt>
                <c:pt idx="907">
                  <c:v>21.74</c:v>
                </c:pt>
                <c:pt idx="908">
                  <c:v>31.57</c:v>
                </c:pt>
                <c:pt idx="909">
                  <c:v>34.07</c:v>
                </c:pt>
                <c:pt idx="910">
                  <c:v>46.71</c:v>
                </c:pt>
                <c:pt idx="911">
                  <c:v>57.68</c:v>
                </c:pt>
                <c:pt idx="912">
                  <c:v>58.230000000000011</c:v>
                </c:pt>
                <c:pt idx="913">
                  <c:v>68.930000000000007</c:v>
                </c:pt>
                <c:pt idx="914">
                  <c:v>79.34</c:v>
                </c:pt>
                <c:pt idx="915">
                  <c:v>107.46000000000002</c:v>
                </c:pt>
                <c:pt idx="916">
                  <c:v>78.63</c:v>
                </c:pt>
                <c:pt idx="917">
                  <c:v>93.07</c:v>
                </c:pt>
                <c:pt idx="918">
                  <c:v>10.15</c:v>
                </c:pt>
                <c:pt idx="919">
                  <c:v>27.85</c:v>
                </c:pt>
                <c:pt idx="920">
                  <c:v>113.55</c:v>
                </c:pt>
                <c:pt idx="921">
                  <c:v>91.679999999999978</c:v>
                </c:pt>
                <c:pt idx="922">
                  <c:v>116.8</c:v>
                </c:pt>
                <c:pt idx="923">
                  <c:v>116.8</c:v>
                </c:pt>
                <c:pt idx="924">
                  <c:v>91.679999999999978</c:v>
                </c:pt>
                <c:pt idx="925">
                  <c:v>117.77</c:v>
                </c:pt>
                <c:pt idx="926">
                  <c:v>43.93</c:v>
                </c:pt>
                <c:pt idx="927">
                  <c:v>65.64</c:v>
                </c:pt>
                <c:pt idx="928">
                  <c:v>65.64</c:v>
                </c:pt>
                <c:pt idx="929">
                  <c:v>117.77</c:v>
                </c:pt>
                <c:pt idx="930">
                  <c:v>10.52</c:v>
                </c:pt>
                <c:pt idx="931">
                  <c:v>18.73</c:v>
                </c:pt>
                <c:pt idx="932">
                  <c:v>61.67</c:v>
                </c:pt>
                <c:pt idx="933">
                  <c:v>80.55</c:v>
                </c:pt>
                <c:pt idx="934">
                  <c:v>102.75</c:v>
                </c:pt>
                <c:pt idx="935">
                  <c:v>49.97</c:v>
                </c:pt>
                <c:pt idx="936">
                  <c:v>49.97</c:v>
                </c:pt>
                <c:pt idx="937">
                  <c:v>57.2</c:v>
                </c:pt>
                <c:pt idx="938">
                  <c:v>102.14</c:v>
                </c:pt>
                <c:pt idx="939">
                  <c:v>118.35</c:v>
                </c:pt>
                <c:pt idx="940">
                  <c:v>94.92</c:v>
                </c:pt>
                <c:pt idx="941">
                  <c:v>55.67</c:v>
                </c:pt>
                <c:pt idx="942">
                  <c:v>108.26</c:v>
                </c:pt>
                <c:pt idx="943">
                  <c:v>53.96</c:v>
                </c:pt>
                <c:pt idx="944">
                  <c:v>24.49</c:v>
                </c:pt>
                <c:pt idx="945">
                  <c:v>111.35</c:v>
                </c:pt>
                <c:pt idx="946">
                  <c:v>252.46</c:v>
                </c:pt>
                <c:pt idx="947">
                  <c:v>118.1</c:v>
                </c:pt>
                <c:pt idx="948">
                  <c:v>104.6</c:v>
                </c:pt>
                <c:pt idx="949">
                  <c:v>341.21999999999969</c:v>
                </c:pt>
                <c:pt idx="950">
                  <c:v>501.2</c:v>
                </c:pt>
                <c:pt idx="951">
                  <c:v>137.51</c:v>
                </c:pt>
                <c:pt idx="952">
                  <c:v>182.03</c:v>
                </c:pt>
                <c:pt idx="953">
                  <c:v>346.28</c:v>
                </c:pt>
                <c:pt idx="954">
                  <c:v>22.88</c:v>
                </c:pt>
                <c:pt idx="955">
                  <c:v>111.91000000000012</c:v>
                </c:pt>
                <c:pt idx="956">
                  <c:v>101.66999999999999</c:v>
                </c:pt>
                <c:pt idx="957">
                  <c:v>100.29</c:v>
                </c:pt>
                <c:pt idx="958">
                  <c:v>108.94000000000032</c:v>
                </c:pt>
                <c:pt idx="959">
                  <c:v>346.28</c:v>
                </c:pt>
                <c:pt idx="960">
                  <c:v>252.46</c:v>
                </c:pt>
                <c:pt idx="961">
                  <c:v>291.02</c:v>
                </c:pt>
                <c:pt idx="962">
                  <c:v>341.21999999999969</c:v>
                </c:pt>
                <c:pt idx="963">
                  <c:v>54.89</c:v>
                </c:pt>
                <c:pt idx="964">
                  <c:v>99.9</c:v>
                </c:pt>
                <c:pt idx="965">
                  <c:v>92.649999999999991</c:v>
                </c:pt>
                <c:pt idx="966">
                  <c:v>78.930000000000007</c:v>
                </c:pt>
                <c:pt idx="967">
                  <c:v>54.55</c:v>
                </c:pt>
                <c:pt idx="968">
                  <c:v>39.97</c:v>
                </c:pt>
                <c:pt idx="969">
                  <c:v>27.06</c:v>
                </c:pt>
                <c:pt idx="970">
                  <c:v>39.97</c:v>
                </c:pt>
                <c:pt idx="971">
                  <c:v>27.06</c:v>
                </c:pt>
                <c:pt idx="972">
                  <c:v>110.7</c:v>
                </c:pt>
                <c:pt idx="973">
                  <c:v>60.11</c:v>
                </c:pt>
                <c:pt idx="974">
                  <c:v>0</c:v>
                </c:pt>
                <c:pt idx="975">
                  <c:v>9.7100000000000009</c:v>
                </c:pt>
                <c:pt idx="976">
                  <c:v>47.02</c:v>
                </c:pt>
                <c:pt idx="977">
                  <c:v>111.09</c:v>
                </c:pt>
                <c:pt idx="978">
                  <c:v>147.12</c:v>
                </c:pt>
                <c:pt idx="979">
                  <c:v>147.12</c:v>
                </c:pt>
                <c:pt idx="980">
                  <c:v>111.09</c:v>
                </c:pt>
                <c:pt idx="981">
                  <c:v>106.82</c:v>
                </c:pt>
                <c:pt idx="982">
                  <c:v>106.16999999999999</c:v>
                </c:pt>
                <c:pt idx="983">
                  <c:v>108.97</c:v>
                </c:pt>
                <c:pt idx="984">
                  <c:v>106.91000000000012</c:v>
                </c:pt>
                <c:pt idx="985">
                  <c:v>19.95</c:v>
                </c:pt>
                <c:pt idx="986">
                  <c:v>102.83</c:v>
                </c:pt>
                <c:pt idx="987">
                  <c:v>106.57</c:v>
                </c:pt>
                <c:pt idx="988">
                  <c:v>78.73</c:v>
                </c:pt>
                <c:pt idx="989">
                  <c:v>18.399999999999999</c:v>
                </c:pt>
                <c:pt idx="990">
                  <c:v>57.14</c:v>
                </c:pt>
                <c:pt idx="991">
                  <c:v>117.46000000000002</c:v>
                </c:pt>
                <c:pt idx="992">
                  <c:v>52.86</c:v>
                </c:pt>
                <c:pt idx="993">
                  <c:v>84.09</c:v>
                </c:pt>
                <c:pt idx="994">
                  <c:v>64.75</c:v>
                </c:pt>
                <c:pt idx="995">
                  <c:v>67.86999999999999</c:v>
                </c:pt>
                <c:pt idx="996">
                  <c:v>23.35</c:v>
                </c:pt>
                <c:pt idx="997">
                  <c:v>88.13</c:v>
                </c:pt>
                <c:pt idx="998">
                  <c:v>93.22</c:v>
                </c:pt>
                <c:pt idx="999">
                  <c:v>14.98</c:v>
                </c:pt>
                <c:pt idx="1000">
                  <c:v>14.32</c:v>
                </c:pt>
                <c:pt idx="1001">
                  <c:v>14.850000000000026</c:v>
                </c:pt>
                <c:pt idx="1002">
                  <c:v>76.27</c:v>
                </c:pt>
                <c:pt idx="1003">
                  <c:v>39.870000000000005</c:v>
                </c:pt>
                <c:pt idx="1004">
                  <c:v>100.8</c:v>
                </c:pt>
                <c:pt idx="1005">
                  <c:v>31.25</c:v>
                </c:pt>
                <c:pt idx="1006">
                  <c:v>29.12</c:v>
                </c:pt>
                <c:pt idx="1007">
                  <c:v>38.5</c:v>
                </c:pt>
                <c:pt idx="1008">
                  <c:v>50.730000000000011</c:v>
                </c:pt>
                <c:pt idx="1009">
                  <c:v>38.5</c:v>
                </c:pt>
                <c:pt idx="1010">
                  <c:v>50.730000000000011</c:v>
                </c:pt>
                <c:pt idx="1011">
                  <c:v>50.730000000000011</c:v>
                </c:pt>
                <c:pt idx="1012">
                  <c:v>38.5</c:v>
                </c:pt>
                <c:pt idx="1013">
                  <c:v>22.3</c:v>
                </c:pt>
                <c:pt idx="1014">
                  <c:v>131.47</c:v>
                </c:pt>
                <c:pt idx="1015">
                  <c:v>113.38</c:v>
                </c:pt>
                <c:pt idx="1016">
                  <c:v>81.760000000000005</c:v>
                </c:pt>
                <c:pt idx="1017">
                  <c:v>30.7</c:v>
                </c:pt>
                <c:pt idx="1018">
                  <c:v>107.34</c:v>
                </c:pt>
                <c:pt idx="1019">
                  <c:v>139.38000000000127</c:v>
                </c:pt>
                <c:pt idx="1020">
                  <c:v>78.92</c:v>
                </c:pt>
                <c:pt idx="1021">
                  <c:v>36.89</c:v>
                </c:pt>
                <c:pt idx="1022">
                  <c:v>46.24</c:v>
                </c:pt>
                <c:pt idx="1023">
                  <c:v>99.34</c:v>
                </c:pt>
                <c:pt idx="1024">
                  <c:v>53.46</c:v>
                </c:pt>
                <c:pt idx="1025">
                  <c:v>103.36999999999999</c:v>
                </c:pt>
                <c:pt idx="1026">
                  <c:v>86.86</c:v>
                </c:pt>
                <c:pt idx="1027">
                  <c:v>105.09</c:v>
                </c:pt>
                <c:pt idx="1028">
                  <c:v>103.36999999999999</c:v>
                </c:pt>
                <c:pt idx="1029">
                  <c:v>105.09</c:v>
                </c:pt>
                <c:pt idx="1030">
                  <c:v>103.36999999999999</c:v>
                </c:pt>
                <c:pt idx="1031">
                  <c:v>105.09</c:v>
                </c:pt>
                <c:pt idx="1032">
                  <c:v>51.37</c:v>
                </c:pt>
                <c:pt idx="1033">
                  <c:v>88.2</c:v>
                </c:pt>
                <c:pt idx="1034">
                  <c:v>45.82</c:v>
                </c:pt>
                <c:pt idx="1035">
                  <c:v>87.19</c:v>
                </c:pt>
                <c:pt idx="1036">
                  <c:v>104.94000000000032</c:v>
                </c:pt>
                <c:pt idx="1037">
                  <c:v>81.45</c:v>
                </c:pt>
                <c:pt idx="1038">
                  <c:v>86.43</c:v>
                </c:pt>
                <c:pt idx="1039">
                  <c:v>105.04</c:v>
                </c:pt>
                <c:pt idx="1040">
                  <c:v>116.52</c:v>
                </c:pt>
                <c:pt idx="1041">
                  <c:v>105.34</c:v>
                </c:pt>
                <c:pt idx="1042">
                  <c:v>33.21</c:v>
                </c:pt>
                <c:pt idx="1043">
                  <c:v>122.84</c:v>
                </c:pt>
                <c:pt idx="1044">
                  <c:v>25.87</c:v>
                </c:pt>
                <c:pt idx="1045">
                  <c:v>25.87</c:v>
                </c:pt>
                <c:pt idx="1046">
                  <c:v>66.64</c:v>
                </c:pt>
                <c:pt idx="1047">
                  <c:v>104.86</c:v>
                </c:pt>
                <c:pt idx="1048">
                  <c:v>105.8</c:v>
                </c:pt>
                <c:pt idx="1049">
                  <c:v>106.85</c:v>
                </c:pt>
                <c:pt idx="1050">
                  <c:v>9.02</c:v>
                </c:pt>
                <c:pt idx="1051">
                  <c:v>106.85</c:v>
                </c:pt>
                <c:pt idx="1052">
                  <c:v>105.66</c:v>
                </c:pt>
                <c:pt idx="1053">
                  <c:v>110.39</c:v>
                </c:pt>
                <c:pt idx="1054">
                  <c:v>17.829999999999988</c:v>
                </c:pt>
                <c:pt idx="1055">
                  <c:v>31.24</c:v>
                </c:pt>
                <c:pt idx="1056">
                  <c:v>55.57</c:v>
                </c:pt>
                <c:pt idx="1057">
                  <c:v>47.52</c:v>
                </c:pt>
                <c:pt idx="1058">
                  <c:v>71.910000000000025</c:v>
                </c:pt>
                <c:pt idx="1059">
                  <c:v>71.08</c:v>
                </c:pt>
                <c:pt idx="1060">
                  <c:v>65.669999999999987</c:v>
                </c:pt>
                <c:pt idx="1061">
                  <c:v>54.58</c:v>
                </c:pt>
                <c:pt idx="1062">
                  <c:v>56.53</c:v>
                </c:pt>
                <c:pt idx="1063">
                  <c:v>60.42</c:v>
                </c:pt>
                <c:pt idx="1064">
                  <c:v>62.44</c:v>
                </c:pt>
                <c:pt idx="1065">
                  <c:v>60.28</c:v>
                </c:pt>
                <c:pt idx="1066">
                  <c:v>58.03</c:v>
                </c:pt>
                <c:pt idx="1067">
                  <c:v>126.99000000000002</c:v>
                </c:pt>
                <c:pt idx="1068">
                  <c:v>109</c:v>
                </c:pt>
                <c:pt idx="1069">
                  <c:v>34.410000000000004</c:v>
                </c:pt>
                <c:pt idx="1070">
                  <c:v>22.630000000000031</c:v>
                </c:pt>
                <c:pt idx="1071">
                  <c:v>40.86</c:v>
                </c:pt>
                <c:pt idx="1072">
                  <c:v>22.630000000000031</c:v>
                </c:pt>
                <c:pt idx="1073">
                  <c:v>40.86</c:v>
                </c:pt>
                <c:pt idx="1074">
                  <c:v>22.630000000000031</c:v>
                </c:pt>
                <c:pt idx="1075">
                  <c:v>40.86</c:v>
                </c:pt>
                <c:pt idx="1076">
                  <c:v>0</c:v>
                </c:pt>
                <c:pt idx="1077">
                  <c:v>0</c:v>
                </c:pt>
                <c:pt idx="1078">
                  <c:v>109.4</c:v>
                </c:pt>
                <c:pt idx="1079">
                  <c:v>79.59</c:v>
                </c:pt>
                <c:pt idx="1080">
                  <c:v>94.34</c:v>
                </c:pt>
                <c:pt idx="1081">
                  <c:v>141.01</c:v>
                </c:pt>
                <c:pt idx="1082">
                  <c:v>108.46000000000002</c:v>
                </c:pt>
                <c:pt idx="1083">
                  <c:v>74.400000000000006</c:v>
                </c:pt>
                <c:pt idx="1084">
                  <c:v>99.1</c:v>
                </c:pt>
                <c:pt idx="1085">
                  <c:v>93.04</c:v>
                </c:pt>
                <c:pt idx="1086">
                  <c:v>97.61999999999999</c:v>
                </c:pt>
                <c:pt idx="1087">
                  <c:v>104.96000000000002</c:v>
                </c:pt>
                <c:pt idx="1088">
                  <c:v>115.31</c:v>
                </c:pt>
                <c:pt idx="1089">
                  <c:v>102.95</c:v>
                </c:pt>
                <c:pt idx="1090">
                  <c:v>91.45</c:v>
                </c:pt>
                <c:pt idx="1091">
                  <c:v>84.22</c:v>
                </c:pt>
                <c:pt idx="1092">
                  <c:v>100.45</c:v>
                </c:pt>
                <c:pt idx="1093">
                  <c:v>114.17999999999998</c:v>
                </c:pt>
                <c:pt idx="1094">
                  <c:v>84.79</c:v>
                </c:pt>
                <c:pt idx="1095">
                  <c:v>108.46000000000002</c:v>
                </c:pt>
                <c:pt idx="1096">
                  <c:v>109.4</c:v>
                </c:pt>
                <c:pt idx="1097">
                  <c:v>94.38</c:v>
                </c:pt>
                <c:pt idx="1098">
                  <c:v>79.58</c:v>
                </c:pt>
                <c:pt idx="1099">
                  <c:v>103.31</c:v>
                </c:pt>
                <c:pt idx="1100">
                  <c:v>82.45</c:v>
                </c:pt>
                <c:pt idx="1101">
                  <c:v>132.96</c:v>
                </c:pt>
                <c:pt idx="1102">
                  <c:v>70.61999999999999</c:v>
                </c:pt>
                <c:pt idx="1103">
                  <c:v>64.53</c:v>
                </c:pt>
                <c:pt idx="1104">
                  <c:v>86.23</c:v>
                </c:pt>
                <c:pt idx="1105">
                  <c:v>63.74</c:v>
                </c:pt>
                <c:pt idx="1106">
                  <c:v>69.64</c:v>
                </c:pt>
                <c:pt idx="1107">
                  <c:v>66.099999999999994</c:v>
                </c:pt>
                <c:pt idx="1108">
                  <c:v>66.989999999999995</c:v>
                </c:pt>
                <c:pt idx="1109">
                  <c:v>104.19</c:v>
                </c:pt>
                <c:pt idx="1110">
                  <c:v>29.6</c:v>
                </c:pt>
                <c:pt idx="1111">
                  <c:v>85.27</c:v>
                </c:pt>
                <c:pt idx="1112">
                  <c:v>29.6</c:v>
                </c:pt>
                <c:pt idx="1113">
                  <c:v>55.3</c:v>
                </c:pt>
                <c:pt idx="1114">
                  <c:v>72.430000000000007</c:v>
                </c:pt>
                <c:pt idx="1115">
                  <c:v>94.32</c:v>
                </c:pt>
                <c:pt idx="1116">
                  <c:v>77.5</c:v>
                </c:pt>
                <c:pt idx="1117">
                  <c:v>61.43</c:v>
                </c:pt>
                <c:pt idx="1118">
                  <c:v>70.410000000000025</c:v>
                </c:pt>
                <c:pt idx="1119">
                  <c:v>83.83</c:v>
                </c:pt>
                <c:pt idx="1120">
                  <c:v>54.31</c:v>
                </c:pt>
                <c:pt idx="1121">
                  <c:v>106.14999999999999</c:v>
                </c:pt>
                <c:pt idx="1122">
                  <c:v>103.59</c:v>
                </c:pt>
                <c:pt idx="1123">
                  <c:v>120.29</c:v>
                </c:pt>
                <c:pt idx="1124">
                  <c:v>33.660000000000011</c:v>
                </c:pt>
                <c:pt idx="1125">
                  <c:v>108.95</c:v>
                </c:pt>
                <c:pt idx="1126">
                  <c:v>58.9</c:v>
                </c:pt>
                <c:pt idx="1127">
                  <c:v>44.690000000000012</c:v>
                </c:pt>
                <c:pt idx="1128">
                  <c:v>75.3</c:v>
                </c:pt>
                <c:pt idx="1129">
                  <c:v>44.690000000000012</c:v>
                </c:pt>
                <c:pt idx="1130">
                  <c:v>75.3</c:v>
                </c:pt>
                <c:pt idx="1131">
                  <c:v>110.78</c:v>
                </c:pt>
                <c:pt idx="1132">
                  <c:v>110.78</c:v>
                </c:pt>
                <c:pt idx="1133">
                  <c:v>110.78</c:v>
                </c:pt>
                <c:pt idx="1134">
                  <c:v>101.79</c:v>
                </c:pt>
                <c:pt idx="1135">
                  <c:v>156.73999999999998</c:v>
                </c:pt>
                <c:pt idx="1136">
                  <c:v>47.36</c:v>
                </c:pt>
                <c:pt idx="1137">
                  <c:v>42.78</c:v>
                </c:pt>
                <c:pt idx="1138">
                  <c:v>56.38</c:v>
                </c:pt>
                <c:pt idx="1139">
                  <c:v>53.61</c:v>
                </c:pt>
                <c:pt idx="1140">
                  <c:v>78.38</c:v>
                </c:pt>
                <c:pt idx="1141">
                  <c:v>75.319999999999993</c:v>
                </c:pt>
                <c:pt idx="1142">
                  <c:v>103.22</c:v>
                </c:pt>
                <c:pt idx="1143">
                  <c:v>105.95</c:v>
                </c:pt>
                <c:pt idx="1144">
                  <c:v>101.66</c:v>
                </c:pt>
                <c:pt idx="1145">
                  <c:v>103.82</c:v>
                </c:pt>
                <c:pt idx="1146">
                  <c:v>107.5</c:v>
                </c:pt>
                <c:pt idx="1147">
                  <c:v>109.08</c:v>
                </c:pt>
                <c:pt idx="1148">
                  <c:v>103.22</c:v>
                </c:pt>
                <c:pt idx="1149">
                  <c:v>116.11999999999999</c:v>
                </c:pt>
                <c:pt idx="1150">
                  <c:v>96.59</c:v>
                </c:pt>
                <c:pt idx="1151">
                  <c:v>108.22</c:v>
                </c:pt>
                <c:pt idx="1152">
                  <c:v>103.77</c:v>
                </c:pt>
                <c:pt idx="1153">
                  <c:v>121.11999999999999</c:v>
                </c:pt>
                <c:pt idx="1154">
                  <c:v>94.92</c:v>
                </c:pt>
                <c:pt idx="1155">
                  <c:v>105.73</c:v>
                </c:pt>
                <c:pt idx="1156">
                  <c:v>97.5</c:v>
                </c:pt>
                <c:pt idx="1157">
                  <c:v>111.82</c:v>
                </c:pt>
                <c:pt idx="1158">
                  <c:v>0.16000000000000059</c:v>
                </c:pt>
                <c:pt idx="1159">
                  <c:v>116.01</c:v>
                </c:pt>
                <c:pt idx="1160">
                  <c:v>137.69999999999999</c:v>
                </c:pt>
                <c:pt idx="1161">
                  <c:v>218.85000000000107</c:v>
                </c:pt>
                <c:pt idx="1162">
                  <c:v>187.86</c:v>
                </c:pt>
                <c:pt idx="1163">
                  <c:v>97.710000000000022</c:v>
                </c:pt>
                <c:pt idx="1164">
                  <c:v>0</c:v>
                </c:pt>
                <c:pt idx="1165">
                  <c:v>70.25</c:v>
                </c:pt>
                <c:pt idx="1166">
                  <c:v>70.88</c:v>
                </c:pt>
                <c:pt idx="1167">
                  <c:v>70.88</c:v>
                </c:pt>
                <c:pt idx="1168">
                  <c:v>152</c:v>
                </c:pt>
                <c:pt idx="1169">
                  <c:v>24.330000000000005</c:v>
                </c:pt>
                <c:pt idx="1170">
                  <c:v>29.67</c:v>
                </c:pt>
                <c:pt idx="1171">
                  <c:v>37.790000000000013</c:v>
                </c:pt>
                <c:pt idx="1172">
                  <c:v>98.02</c:v>
                </c:pt>
                <c:pt idx="1173">
                  <c:v>57.290000000000013</c:v>
                </c:pt>
                <c:pt idx="1174">
                  <c:v>49.290000000000013</c:v>
                </c:pt>
                <c:pt idx="1175">
                  <c:v>107.24000000000002</c:v>
                </c:pt>
                <c:pt idx="1176">
                  <c:v>40.370000000000005</c:v>
                </c:pt>
                <c:pt idx="1177">
                  <c:v>109.09</c:v>
                </c:pt>
                <c:pt idx="1178">
                  <c:v>27.91</c:v>
                </c:pt>
                <c:pt idx="1179">
                  <c:v>71.42</c:v>
                </c:pt>
                <c:pt idx="1180">
                  <c:v>40.39</c:v>
                </c:pt>
                <c:pt idx="1181">
                  <c:v>102.46000000000002</c:v>
                </c:pt>
                <c:pt idx="1182">
                  <c:v>23.8</c:v>
                </c:pt>
                <c:pt idx="1183">
                  <c:v>71.3</c:v>
                </c:pt>
                <c:pt idx="1184">
                  <c:v>23.8</c:v>
                </c:pt>
                <c:pt idx="1185">
                  <c:v>71.3</c:v>
                </c:pt>
                <c:pt idx="1186">
                  <c:v>106.5</c:v>
                </c:pt>
                <c:pt idx="1187">
                  <c:v>106.5</c:v>
                </c:pt>
                <c:pt idx="1188">
                  <c:v>60.41</c:v>
                </c:pt>
                <c:pt idx="1189">
                  <c:v>74.98</c:v>
                </c:pt>
                <c:pt idx="1190">
                  <c:v>75.760000000000005</c:v>
                </c:pt>
                <c:pt idx="1191">
                  <c:v>77.52</c:v>
                </c:pt>
                <c:pt idx="1192">
                  <c:v>55.8</c:v>
                </c:pt>
                <c:pt idx="1193">
                  <c:v>118.32</c:v>
                </c:pt>
                <c:pt idx="1194">
                  <c:v>58.290000000000013</c:v>
                </c:pt>
                <c:pt idx="1195">
                  <c:v>65.410000000000025</c:v>
                </c:pt>
                <c:pt idx="1196">
                  <c:v>18.09</c:v>
                </c:pt>
                <c:pt idx="1197">
                  <c:v>65.410000000000025</c:v>
                </c:pt>
                <c:pt idx="1198">
                  <c:v>27.85</c:v>
                </c:pt>
                <c:pt idx="1199">
                  <c:v>45.49</c:v>
                </c:pt>
                <c:pt idx="1200">
                  <c:v>65.989999999999995</c:v>
                </c:pt>
                <c:pt idx="1201">
                  <c:v>101.29</c:v>
                </c:pt>
                <c:pt idx="1202">
                  <c:v>45.39</c:v>
                </c:pt>
                <c:pt idx="1203">
                  <c:v>2.3299999999999987</c:v>
                </c:pt>
                <c:pt idx="1204">
                  <c:v>7.21</c:v>
                </c:pt>
                <c:pt idx="1205">
                  <c:v>2.3299999999999987</c:v>
                </c:pt>
                <c:pt idx="1206">
                  <c:v>7.21</c:v>
                </c:pt>
                <c:pt idx="1207">
                  <c:v>63.98</c:v>
                </c:pt>
                <c:pt idx="1208">
                  <c:v>77.42</c:v>
                </c:pt>
                <c:pt idx="1209">
                  <c:v>24.21</c:v>
                </c:pt>
                <c:pt idx="1210">
                  <c:v>44.48</c:v>
                </c:pt>
                <c:pt idx="1211">
                  <c:v>44.48</c:v>
                </c:pt>
                <c:pt idx="1212">
                  <c:v>13.54</c:v>
                </c:pt>
                <c:pt idx="1213">
                  <c:v>27.279999999999987</c:v>
                </c:pt>
                <c:pt idx="1214">
                  <c:v>0.79</c:v>
                </c:pt>
                <c:pt idx="1215">
                  <c:v>30.68</c:v>
                </c:pt>
                <c:pt idx="1216">
                  <c:v>96.45</c:v>
                </c:pt>
                <c:pt idx="1217">
                  <c:v>92.11999999999999</c:v>
                </c:pt>
                <c:pt idx="1218">
                  <c:v>83.23</c:v>
                </c:pt>
                <c:pt idx="1219">
                  <c:v>96.45</c:v>
                </c:pt>
                <c:pt idx="1220">
                  <c:v>83.23</c:v>
                </c:pt>
                <c:pt idx="1221">
                  <c:v>77.3</c:v>
                </c:pt>
                <c:pt idx="1222">
                  <c:v>77.3</c:v>
                </c:pt>
                <c:pt idx="1223">
                  <c:v>92.11999999999999</c:v>
                </c:pt>
                <c:pt idx="1224">
                  <c:v>101.64999999999999</c:v>
                </c:pt>
                <c:pt idx="1225">
                  <c:v>77.790000000000006</c:v>
                </c:pt>
                <c:pt idx="1226">
                  <c:v>101.31</c:v>
                </c:pt>
                <c:pt idx="1227">
                  <c:v>77.790000000000006</c:v>
                </c:pt>
                <c:pt idx="1228">
                  <c:v>101.31</c:v>
                </c:pt>
                <c:pt idx="1229">
                  <c:v>56.04</c:v>
                </c:pt>
                <c:pt idx="1230">
                  <c:v>86.84</c:v>
                </c:pt>
                <c:pt idx="1231">
                  <c:v>125.53</c:v>
                </c:pt>
                <c:pt idx="1232">
                  <c:v>115.71000000000002</c:v>
                </c:pt>
                <c:pt idx="1233">
                  <c:v>101.13</c:v>
                </c:pt>
                <c:pt idx="1234">
                  <c:v>100.38</c:v>
                </c:pt>
                <c:pt idx="1235">
                  <c:v>101.13</c:v>
                </c:pt>
                <c:pt idx="1236">
                  <c:v>100.38</c:v>
                </c:pt>
                <c:pt idx="1237">
                  <c:v>2.48</c:v>
                </c:pt>
                <c:pt idx="1238">
                  <c:v>15.98</c:v>
                </c:pt>
                <c:pt idx="1239">
                  <c:v>59.18</c:v>
                </c:pt>
                <c:pt idx="1240">
                  <c:v>130.87</c:v>
                </c:pt>
                <c:pt idx="1241">
                  <c:v>148.70999999999998</c:v>
                </c:pt>
                <c:pt idx="1242">
                  <c:v>129.76</c:v>
                </c:pt>
                <c:pt idx="1243">
                  <c:v>97.410000000000025</c:v>
                </c:pt>
                <c:pt idx="1244">
                  <c:v>50.120000000000012</c:v>
                </c:pt>
                <c:pt idx="1245">
                  <c:v>0</c:v>
                </c:pt>
                <c:pt idx="1246">
                  <c:v>0</c:v>
                </c:pt>
                <c:pt idx="1247">
                  <c:v>72.05</c:v>
                </c:pt>
                <c:pt idx="1248">
                  <c:v>4.05</c:v>
                </c:pt>
                <c:pt idx="1249">
                  <c:v>40.790000000000013</c:v>
                </c:pt>
                <c:pt idx="1250">
                  <c:v>80.819999999999993</c:v>
                </c:pt>
                <c:pt idx="1251">
                  <c:v>142.99</c:v>
                </c:pt>
                <c:pt idx="1252">
                  <c:v>117.21000000000002</c:v>
                </c:pt>
                <c:pt idx="1253">
                  <c:v>87.77</c:v>
                </c:pt>
                <c:pt idx="1254">
                  <c:v>110.53</c:v>
                </c:pt>
                <c:pt idx="1255">
                  <c:v>22.1</c:v>
                </c:pt>
                <c:pt idx="1256">
                  <c:v>102.28</c:v>
                </c:pt>
                <c:pt idx="1257">
                  <c:v>103.1</c:v>
                </c:pt>
                <c:pt idx="1258">
                  <c:v>58.03</c:v>
                </c:pt>
                <c:pt idx="1259">
                  <c:v>60.28</c:v>
                </c:pt>
                <c:pt idx="1260">
                  <c:v>37.24</c:v>
                </c:pt>
                <c:pt idx="1261">
                  <c:v>45.25</c:v>
                </c:pt>
                <c:pt idx="1262">
                  <c:v>102.46000000000002</c:v>
                </c:pt>
                <c:pt idx="1263">
                  <c:v>102.38</c:v>
                </c:pt>
                <c:pt idx="1264">
                  <c:v>77.599999999999994</c:v>
                </c:pt>
                <c:pt idx="1265">
                  <c:v>102.38</c:v>
                </c:pt>
                <c:pt idx="1266">
                  <c:v>102.38</c:v>
                </c:pt>
                <c:pt idx="1267">
                  <c:v>98.06</c:v>
                </c:pt>
                <c:pt idx="1268">
                  <c:v>65.209999999999994</c:v>
                </c:pt>
                <c:pt idx="1269">
                  <c:v>112.66</c:v>
                </c:pt>
                <c:pt idx="1270">
                  <c:v>125.23</c:v>
                </c:pt>
                <c:pt idx="1271">
                  <c:v>172.68</c:v>
                </c:pt>
                <c:pt idx="1272">
                  <c:v>322.61</c:v>
                </c:pt>
                <c:pt idx="1273">
                  <c:v>185.53</c:v>
                </c:pt>
                <c:pt idx="1274">
                  <c:v>151.68</c:v>
                </c:pt>
                <c:pt idx="1275">
                  <c:v>185.41</c:v>
                </c:pt>
                <c:pt idx="1276">
                  <c:v>151.68</c:v>
                </c:pt>
                <c:pt idx="1277">
                  <c:v>185.41</c:v>
                </c:pt>
                <c:pt idx="1278">
                  <c:v>151.52000000000001</c:v>
                </c:pt>
                <c:pt idx="1279">
                  <c:v>180.59</c:v>
                </c:pt>
                <c:pt idx="1280">
                  <c:v>151.52000000000001</c:v>
                </c:pt>
                <c:pt idx="1281">
                  <c:v>180.59</c:v>
                </c:pt>
                <c:pt idx="1282">
                  <c:v>151.52000000000001</c:v>
                </c:pt>
                <c:pt idx="1283">
                  <c:v>180.59</c:v>
                </c:pt>
                <c:pt idx="1284">
                  <c:v>151.52000000000001</c:v>
                </c:pt>
                <c:pt idx="1285">
                  <c:v>180.59</c:v>
                </c:pt>
                <c:pt idx="1286">
                  <c:v>123.79</c:v>
                </c:pt>
                <c:pt idx="1287">
                  <c:v>152.23999999999998</c:v>
                </c:pt>
                <c:pt idx="1288">
                  <c:v>93.38</c:v>
                </c:pt>
                <c:pt idx="1289">
                  <c:v>121.58</c:v>
                </c:pt>
                <c:pt idx="1290">
                  <c:v>75.34</c:v>
                </c:pt>
                <c:pt idx="1291">
                  <c:v>91.960000000000022</c:v>
                </c:pt>
                <c:pt idx="1292">
                  <c:v>0</c:v>
                </c:pt>
                <c:pt idx="1293">
                  <c:v>7.21</c:v>
                </c:pt>
                <c:pt idx="1294">
                  <c:v>2.3299999999999987</c:v>
                </c:pt>
                <c:pt idx="1295">
                  <c:v>2.3299999999999987</c:v>
                </c:pt>
                <c:pt idx="1296">
                  <c:v>7.21</c:v>
                </c:pt>
                <c:pt idx="1297">
                  <c:v>37.190000000000012</c:v>
                </c:pt>
                <c:pt idx="1298">
                  <c:v>130.44</c:v>
                </c:pt>
                <c:pt idx="1299">
                  <c:v>169.96</c:v>
                </c:pt>
                <c:pt idx="1300">
                  <c:v>169.96</c:v>
                </c:pt>
                <c:pt idx="1301">
                  <c:v>130.44</c:v>
                </c:pt>
                <c:pt idx="1302">
                  <c:v>169.96</c:v>
                </c:pt>
                <c:pt idx="1303">
                  <c:v>130.44</c:v>
                </c:pt>
                <c:pt idx="1304">
                  <c:v>169.96</c:v>
                </c:pt>
                <c:pt idx="1305">
                  <c:v>106.06</c:v>
                </c:pt>
                <c:pt idx="1306">
                  <c:v>164.45000000000007</c:v>
                </c:pt>
                <c:pt idx="1307">
                  <c:v>8.06</c:v>
                </c:pt>
                <c:pt idx="1308">
                  <c:v>162.91</c:v>
                </c:pt>
                <c:pt idx="1309">
                  <c:v>90.29</c:v>
                </c:pt>
                <c:pt idx="1310">
                  <c:v>90.29</c:v>
                </c:pt>
                <c:pt idx="1311">
                  <c:v>8.06</c:v>
                </c:pt>
                <c:pt idx="1312">
                  <c:v>152.99</c:v>
                </c:pt>
                <c:pt idx="1313">
                  <c:v>138.19</c:v>
                </c:pt>
                <c:pt idx="1314">
                  <c:v>93.38</c:v>
                </c:pt>
                <c:pt idx="1315">
                  <c:v>103.19</c:v>
                </c:pt>
                <c:pt idx="1316">
                  <c:v>103.19</c:v>
                </c:pt>
                <c:pt idx="1317">
                  <c:v>89.95</c:v>
                </c:pt>
                <c:pt idx="1318">
                  <c:v>39.11</c:v>
                </c:pt>
                <c:pt idx="1319">
                  <c:v>103.61999999999999</c:v>
                </c:pt>
                <c:pt idx="1320">
                  <c:v>97.51</c:v>
                </c:pt>
                <c:pt idx="1321">
                  <c:v>48.24</c:v>
                </c:pt>
                <c:pt idx="1322">
                  <c:v>51.120000000000012</c:v>
                </c:pt>
                <c:pt idx="1323">
                  <c:v>95.03</c:v>
                </c:pt>
                <c:pt idx="1324">
                  <c:v>57.38</c:v>
                </c:pt>
                <c:pt idx="1325">
                  <c:v>55.78</c:v>
                </c:pt>
                <c:pt idx="1326">
                  <c:v>80.010000000000005</c:v>
                </c:pt>
                <c:pt idx="1327">
                  <c:v>78.209999999999994</c:v>
                </c:pt>
                <c:pt idx="1328">
                  <c:v>89.63</c:v>
                </c:pt>
                <c:pt idx="1329">
                  <c:v>128.44999999999999</c:v>
                </c:pt>
                <c:pt idx="1330">
                  <c:v>102.44000000000032</c:v>
                </c:pt>
                <c:pt idx="1331">
                  <c:v>98.61999999999999</c:v>
                </c:pt>
                <c:pt idx="1332">
                  <c:v>117.93</c:v>
                </c:pt>
                <c:pt idx="1333">
                  <c:v>111.99000000000002</c:v>
                </c:pt>
                <c:pt idx="1334">
                  <c:v>124.44000000000032</c:v>
                </c:pt>
                <c:pt idx="1335">
                  <c:v>89.63</c:v>
                </c:pt>
                <c:pt idx="1336">
                  <c:v>89.57</c:v>
                </c:pt>
                <c:pt idx="1337">
                  <c:v>89.48</c:v>
                </c:pt>
                <c:pt idx="1338">
                  <c:v>97.51</c:v>
                </c:pt>
                <c:pt idx="1339">
                  <c:v>98.76</c:v>
                </c:pt>
                <c:pt idx="1340">
                  <c:v>89.740000000000023</c:v>
                </c:pt>
                <c:pt idx="1341">
                  <c:v>101.67999999999998</c:v>
                </c:pt>
                <c:pt idx="1342">
                  <c:v>90.13</c:v>
                </c:pt>
                <c:pt idx="1343">
                  <c:v>63.48</c:v>
                </c:pt>
                <c:pt idx="1344">
                  <c:v>67.319999999999993</c:v>
                </c:pt>
                <c:pt idx="1345">
                  <c:v>91.910000000000025</c:v>
                </c:pt>
                <c:pt idx="1346">
                  <c:v>83.88</c:v>
                </c:pt>
                <c:pt idx="1347">
                  <c:v>113.82</c:v>
                </c:pt>
                <c:pt idx="1348">
                  <c:v>70.73</c:v>
                </c:pt>
                <c:pt idx="1349">
                  <c:v>73.900000000000006</c:v>
                </c:pt>
                <c:pt idx="1350">
                  <c:v>101.94000000000032</c:v>
                </c:pt>
                <c:pt idx="1351">
                  <c:v>32.97</c:v>
                </c:pt>
                <c:pt idx="1352">
                  <c:v>20.84</c:v>
                </c:pt>
                <c:pt idx="1353">
                  <c:v>60.760000000000012</c:v>
                </c:pt>
                <c:pt idx="1354">
                  <c:v>36.96</c:v>
                </c:pt>
                <c:pt idx="1355">
                  <c:v>94.57</c:v>
                </c:pt>
                <c:pt idx="1356">
                  <c:v>64.08</c:v>
                </c:pt>
                <c:pt idx="1357">
                  <c:v>112.61999999999999</c:v>
                </c:pt>
                <c:pt idx="1358">
                  <c:v>64.64</c:v>
                </c:pt>
                <c:pt idx="1359">
                  <c:v>91.940000000000026</c:v>
                </c:pt>
                <c:pt idx="1360">
                  <c:v>78.209999999999994</c:v>
                </c:pt>
                <c:pt idx="1361">
                  <c:v>89.9</c:v>
                </c:pt>
                <c:pt idx="1362">
                  <c:v>104.64999999999999</c:v>
                </c:pt>
                <c:pt idx="1363">
                  <c:v>81.5</c:v>
                </c:pt>
                <c:pt idx="1364">
                  <c:v>101.94000000000032</c:v>
                </c:pt>
                <c:pt idx="1365">
                  <c:v>70.73</c:v>
                </c:pt>
                <c:pt idx="1366">
                  <c:v>89.48</c:v>
                </c:pt>
                <c:pt idx="1367">
                  <c:v>97.72</c:v>
                </c:pt>
                <c:pt idx="1368">
                  <c:v>0</c:v>
                </c:pt>
                <c:pt idx="1369">
                  <c:v>1.06</c:v>
                </c:pt>
                <c:pt idx="1370">
                  <c:v>0</c:v>
                </c:pt>
                <c:pt idx="1371">
                  <c:v>1.06</c:v>
                </c:pt>
                <c:pt idx="1372">
                  <c:v>1.51</c:v>
                </c:pt>
                <c:pt idx="1373">
                  <c:v>16.170000000000005</c:v>
                </c:pt>
                <c:pt idx="1374">
                  <c:v>34.410000000000004</c:v>
                </c:pt>
                <c:pt idx="1375">
                  <c:v>16.170000000000005</c:v>
                </c:pt>
                <c:pt idx="1376">
                  <c:v>0</c:v>
                </c:pt>
                <c:pt idx="1377">
                  <c:v>103.82</c:v>
                </c:pt>
                <c:pt idx="1378">
                  <c:v>100.56</c:v>
                </c:pt>
                <c:pt idx="1379">
                  <c:v>91.86999999999999</c:v>
                </c:pt>
                <c:pt idx="1380">
                  <c:v>100.56</c:v>
                </c:pt>
                <c:pt idx="1381">
                  <c:v>129.32000000000087</c:v>
                </c:pt>
                <c:pt idx="1382">
                  <c:v>100.79</c:v>
                </c:pt>
                <c:pt idx="1383">
                  <c:v>91.86999999999999</c:v>
                </c:pt>
                <c:pt idx="1384">
                  <c:v>107.41000000000012</c:v>
                </c:pt>
                <c:pt idx="1385">
                  <c:v>90.06</c:v>
                </c:pt>
                <c:pt idx="1386">
                  <c:v>98.740000000000023</c:v>
                </c:pt>
                <c:pt idx="1387">
                  <c:v>79.92</c:v>
                </c:pt>
                <c:pt idx="1388">
                  <c:v>109.03</c:v>
                </c:pt>
                <c:pt idx="1389">
                  <c:v>52.57</c:v>
                </c:pt>
                <c:pt idx="1390">
                  <c:v>57.620000000000012</c:v>
                </c:pt>
                <c:pt idx="1391">
                  <c:v>88.98</c:v>
                </c:pt>
                <c:pt idx="1392">
                  <c:v>108.04</c:v>
                </c:pt>
                <c:pt idx="1393">
                  <c:v>57.05</c:v>
                </c:pt>
                <c:pt idx="1394">
                  <c:v>67.410000000000025</c:v>
                </c:pt>
                <c:pt idx="1395">
                  <c:v>83.04</c:v>
                </c:pt>
                <c:pt idx="1396">
                  <c:v>57.620000000000012</c:v>
                </c:pt>
                <c:pt idx="1397">
                  <c:v>57.37</c:v>
                </c:pt>
                <c:pt idx="1398">
                  <c:v>83.04</c:v>
                </c:pt>
                <c:pt idx="1399">
                  <c:v>106.9</c:v>
                </c:pt>
                <c:pt idx="1400">
                  <c:v>79.92</c:v>
                </c:pt>
                <c:pt idx="1401">
                  <c:v>77.989999999999995</c:v>
                </c:pt>
                <c:pt idx="1402">
                  <c:v>105.5</c:v>
                </c:pt>
                <c:pt idx="1403">
                  <c:v>45.78</c:v>
                </c:pt>
                <c:pt idx="1404">
                  <c:v>111.73</c:v>
                </c:pt>
                <c:pt idx="1405">
                  <c:v>69.08</c:v>
                </c:pt>
                <c:pt idx="1406">
                  <c:v>124.9</c:v>
                </c:pt>
                <c:pt idx="1407">
                  <c:v>133.63</c:v>
                </c:pt>
                <c:pt idx="1408">
                  <c:v>124.9</c:v>
                </c:pt>
                <c:pt idx="1409">
                  <c:v>133.63</c:v>
                </c:pt>
                <c:pt idx="1410">
                  <c:v>124.92</c:v>
                </c:pt>
                <c:pt idx="1411">
                  <c:v>133.66</c:v>
                </c:pt>
                <c:pt idx="1412">
                  <c:v>124.92</c:v>
                </c:pt>
                <c:pt idx="1413">
                  <c:v>133.66</c:v>
                </c:pt>
                <c:pt idx="1414">
                  <c:v>275.89999999999969</c:v>
                </c:pt>
                <c:pt idx="1415">
                  <c:v>203.68</c:v>
                </c:pt>
                <c:pt idx="1416">
                  <c:v>0.87000000000000965</c:v>
                </c:pt>
                <c:pt idx="1417">
                  <c:v>121.39</c:v>
                </c:pt>
                <c:pt idx="1418">
                  <c:v>49.52</c:v>
                </c:pt>
                <c:pt idx="1419">
                  <c:v>109.13</c:v>
                </c:pt>
                <c:pt idx="1420">
                  <c:v>114.17999999999998</c:v>
                </c:pt>
                <c:pt idx="1421">
                  <c:v>114.17999999999998</c:v>
                </c:pt>
                <c:pt idx="1422">
                  <c:v>109.13</c:v>
                </c:pt>
                <c:pt idx="1423">
                  <c:v>114.17999999999998</c:v>
                </c:pt>
                <c:pt idx="1424">
                  <c:v>114.17999999999998</c:v>
                </c:pt>
                <c:pt idx="1425">
                  <c:v>109.13</c:v>
                </c:pt>
                <c:pt idx="1426">
                  <c:v>109.13</c:v>
                </c:pt>
                <c:pt idx="1427">
                  <c:v>114.17999999999998</c:v>
                </c:pt>
                <c:pt idx="1428">
                  <c:v>151.09</c:v>
                </c:pt>
                <c:pt idx="1429">
                  <c:v>130.43</c:v>
                </c:pt>
                <c:pt idx="1430">
                  <c:v>151.09</c:v>
                </c:pt>
                <c:pt idx="1431">
                  <c:v>130.43</c:v>
                </c:pt>
                <c:pt idx="1432">
                  <c:v>121.9</c:v>
                </c:pt>
                <c:pt idx="1433">
                  <c:v>52.83</c:v>
                </c:pt>
                <c:pt idx="1434">
                  <c:v>120.98</c:v>
                </c:pt>
                <c:pt idx="1435">
                  <c:v>109.13</c:v>
                </c:pt>
                <c:pt idx="1436">
                  <c:v>41.59</c:v>
                </c:pt>
                <c:pt idx="1437">
                  <c:v>103.61999999999999</c:v>
                </c:pt>
                <c:pt idx="1438">
                  <c:v>103.61999999999999</c:v>
                </c:pt>
                <c:pt idx="1439">
                  <c:v>41.59</c:v>
                </c:pt>
                <c:pt idx="1440">
                  <c:v>133.66</c:v>
                </c:pt>
                <c:pt idx="1441">
                  <c:v>124.92</c:v>
                </c:pt>
                <c:pt idx="1442">
                  <c:v>122.63</c:v>
                </c:pt>
                <c:pt idx="1443">
                  <c:v>93.06</c:v>
                </c:pt>
                <c:pt idx="1444">
                  <c:v>110.56</c:v>
                </c:pt>
                <c:pt idx="1445">
                  <c:v>140.09</c:v>
                </c:pt>
                <c:pt idx="1446">
                  <c:v>140.09</c:v>
                </c:pt>
                <c:pt idx="1447">
                  <c:v>110.56</c:v>
                </c:pt>
                <c:pt idx="1448">
                  <c:v>60.86</c:v>
                </c:pt>
                <c:pt idx="1449">
                  <c:v>82.45</c:v>
                </c:pt>
                <c:pt idx="1450">
                  <c:v>102.46000000000002</c:v>
                </c:pt>
                <c:pt idx="1451">
                  <c:v>0</c:v>
                </c:pt>
                <c:pt idx="1452">
                  <c:v>25.610000000000031</c:v>
                </c:pt>
                <c:pt idx="1453">
                  <c:v>108.2</c:v>
                </c:pt>
                <c:pt idx="1454">
                  <c:v>108.2</c:v>
                </c:pt>
                <c:pt idx="1455">
                  <c:v>84.43</c:v>
                </c:pt>
                <c:pt idx="1456">
                  <c:v>57.160000000000011</c:v>
                </c:pt>
                <c:pt idx="1457">
                  <c:v>84.43</c:v>
                </c:pt>
                <c:pt idx="1458">
                  <c:v>61.39</c:v>
                </c:pt>
                <c:pt idx="1459">
                  <c:v>24.05</c:v>
                </c:pt>
                <c:pt idx="1460">
                  <c:v>37.08</c:v>
                </c:pt>
                <c:pt idx="1461">
                  <c:v>67.33</c:v>
                </c:pt>
                <c:pt idx="1462">
                  <c:v>37.08</c:v>
                </c:pt>
                <c:pt idx="1463">
                  <c:v>100.96000000000002</c:v>
                </c:pt>
                <c:pt idx="1464">
                  <c:v>71.13</c:v>
                </c:pt>
                <c:pt idx="1465">
                  <c:v>90.990000000000023</c:v>
                </c:pt>
                <c:pt idx="1466">
                  <c:v>101.09</c:v>
                </c:pt>
                <c:pt idx="1467">
                  <c:v>115.97</c:v>
                </c:pt>
                <c:pt idx="1468">
                  <c:v>102.98</c:v>
                </c:pt>
                <c:pt idx="1469">
                  <c:v>103.48</c:v>
                </c:pt>
                <c:pt idx="1470">
                  <c:v>84.83</c:v>
                </c:pt>
                <c:pt idx="1471">
                  <c:v>121.09</c:v>
                </c:pt>
                <c:pt idx="1472">
                  <c:v>103.48</c:v>
                </c:pt>
                <c:pt idx="1473">
                  <c:v>101.48</c:v>
                </c:pt>
                <c:pt idx="1474">
                  <c:v>121.4</c:v>
                </c:pt>
                <c:pt idx="1475">
                  <c:v>103.76</c:v>
                </c:pt>
                <c:pt idx="1476">
                  <c:v>14.72</c:v>
                </c:pt>
                <c:pt idx="1477">
                  <c:v>12.41</c:v>
                </c:pt>
                <c:pt idx="1478">
                  <c:v>161.55000000000001</c:v>
                </c:pt>
                <c:pt idx="1479">
                  <c:v>130.13999999999999</c:v>
                </c:pt>
                <c:pt idx="1480">
                  <c:v>104.83</c:v>
                </c:pt>
                <c:pt idx="1481">
                  <c:v>103.2</c:v>
                </c:pt>
                <c:pt idx="1482">
                  <c:v>104.83</c:v>
                </c:pt>
                <c:pt idx="1483">
                  <c:v>103.2</c:v>
                </c:pt>
                <c:pt idx="1484">
                  <c:v>96.169999999999987</c:v>
                </c:pt>
                <c:pt idx="1485">
                  <c:v>118.06</c:v>
                </c:pt>
                <c:pt idx="1486">
                  <c:v>83.26</c:v>
                </c:pt>
                <c:pt idx="1487">
                  <c:v>112.67999999999998</c:v>
                </c:pt>
                <c:pt idx="1488">
                  <c:v>114.04</c:v>
                </c:pt>
                <c:pt idx="1489">
                  <c:v>77.489999999999995</c:v>
                </c:pt>
                <c:pt idx="1490">
                  <c:v>103.61</c:v>
                </c:pt>
                <c:pt idx="1491">
                  <c:v>115.35</c:v>
                </c:pt>
                <c:pt idx="1492">
                  <c:v>101.39</c:v>
                </c:pt>
                <c:pt idx="1493">
                  <c:v>68.05</c:v>
                </c:pt>
                <c:pt idx="1494">
                  <c:v>104.28</c:v>
                </c:pt>
                <c:pt idx="1495">
                  <c:v>68.05</c:v>
                </c:pt>
                <c:pt idx="1496">
                  <c:v>104.28</c:v>
                </c:pt>
                <c:pt idx="1497">
                  <c:v>108.45</c:v>
                </c:pt>
                <c:pt idx="1498">
                  <c:v>100.73</c:v>
                </c:pt>
                <c:pt idx="1499">
                  <c:v>106.88</c:v>
                </c:pt>
                <c:pt idx="1500">
                  <c:v>100.73</c:v>
                </c:pt>
                <c:pt idx="1501">
                  <c:v>106.88</c:v>
                </c:pt>
                <c:pt idx="1502">
                  <c:v>94.25</c:v>
                </c:pt>
                <c:pt idx="1503">
                  <c:v>102.44000000000032</c:v>
                </c:pt>
                <c:pt idx="1504">
                  <c:v>56.730000000000011</c:v>
                </c:pt>
                <c:pt idx="1505">
                  <c:v>63.82</c:v>
                </c:pt>
                <c:pt idx="1506">
                  <c:v>38.49</c:v>
                </c:pt>
                <c:pt idx="1507">
                  <c:v>92.669999999999987</c:v>
                </c:pt>
                <c:pt idx="1508">
                  <c:v>98.22</c:v>
                </c:pt>
                <c:pt idx="1509">
                  <c:v>92.38</c:v>
                </c:pt>
                <c:pt idx="1510">
                  <c:v>99.4</c:v>
                </c:pt>
                <c:pt idx="1511">
                  <c:v>90.910000000000025</c:v>
                </c:pt>
                <c:pt idx="1512">
                  <c:v>98.11999999999999</c:v>
                </c:pt>
                <c:pt idx="1513">
                  <c:v>40.870000000000005</c:v>
                </c:pt>
                <c:pt idx="1514">
                  <c:v>91.490000000000023</c:v>
                </c:pt>
                <c:pt idx="1515">
                  <c:v>104.13</c:v>
                </c:pt>
                <c:pt idx="1516">
                  <c:v>99.4</c:v>
                </c:pt>
                <c:pt idx="1517">
                  <c:v>104.13</c:v>
                </c:pt>
                <c:pt idx="1518">
                  <c:v>99.4</c:v>
                </c:pt>
                <c:pt idx="1519">
                  <c:v>104.13</c:v>
                </c:pt>
                <c:pt idx="1520">
                  <c:v>86.51</c:v>
                </c:pt>
                <c:pt idx="1521">
                  <c:v>89.04</c:v>
                </c:pt>
                <c:pt idx="1522">
                  <c:v>76.669999999999987</c:v>
                </c:pt>
                <c:pt idx="1523">
                  <c:v>75.78</c:v>
                </c:pt>
                <c:pt idx="1524">
                  <c:v>94.83</c:v>
                </c:pt>
                <c:pt idx="1525">
                  <c:v>94.32</c:v>
                </c:pt>
                <c:pt idx="1526">
                  <c:v>196.49</c:v>
                </c:pt>
                <c:pt idx="1527">
                  <c:v>186.76999999999998</c:v>
                </c:pt>
                <c:pt idx="1528">
                  <c:v>88.38</c:v>
                </c:pt>
                <c:pt idx="1529">
                  <c:v>60.38</c:v>
                </c:pt>
                <c:pt idx="1530">
                  <c:v>109.46000000000002</c:v>
                </c:pt>
                <c:pt idx="1531">
                  <c:v>87.52</c:v>
                </c:pt>
                <c:pt idx="1532">
                  <c:v>87.52</c:v>
                </c:pt>
                <c:pt idx="1533">
                  <c:v>60.38</c:v>
                </c:pt>
                <c:pt idx="1534">
                  <c:v>2.21</c:v>
                </c:pt>
                <c:pt idx="1535">
                  <c:v>64.69</c:v>
                </c:pt>
                <c:pt idx="1536">
                  <c:v>35.910000000000004</c:v>
                </c:pt>
                <c:pt idx="1537">
                  <c:v>52.52</c:v>
                </c:pt>
                <c:pt idx="1538">
                  <c:v>35.910000000000004</c:v>
                </c:pt>
                <c:pt idx="1539">
                  <c:v>52.52</c:v>
                </c:pt>
                <c:pt idx="1540">
                  <c:v>42.05</c:v>
                </c:pt>
                <c:pt idx="1541">
                  <c:v>79.940000000000026</c:v>
                </c:pt>
                <c:pt idx="1542">
                  <c:v>24.21</c:v>
                </c:pt>
                <c:pt idx="1543">
                  <c:v>61.57</c:v>
                </c:pt>
                <c:pt idx="1544">
                  <c:v>120.73</c:v>
                </c:pt>
                <c:pt idx="1545">
                  <c:v>121.51</c:v>
                </c:pt>
                <c:pt idx="1546">
                  <c:v>75.239999999999995</c:v>
                </c:pt>
                <c:pt idx="1547">
                  <c:v>70.66</c:v>
                </c:pt>
                <c:pt idx="1548">
                  <c:v>75.239999999999995</c:v>
                </c:pt>
                <c:pt idx="1549">
                  <c:v>70.66</c:v>
                </c:pt>
                <c:pt idx="1550">
                  <c:v>28.610000000000031</c:v>
                </c:pt>
                <c:pt idx="1551">
                  <c:v>78.03</c:v>
                </c:pt>
                <c:pt idx="1552">
                  <c:v>24.6</c:v>
                </c:pt>
                <c:pt idx="1553">
                  <c:v>104.48</c:v>
                </c:pt>
                <c:pt idx="1554">
                  <c:v>48.96</c:v>
                </c:pt>
                <c:pt idx="1555">
                  <c:v>78.03</c:v>
                </c:pt>
                <c:pt idx="1556">
                  <c:v>11.13</c:v>
                </c:pt>
                <c:pt idx="1557">
                  <c:v>28.610000000000031</c:v>
                </c:pt>
                <c:pt idx="1558">
                  <c:v>93.79</c:v>
                </c:pt>
                <c:pt idx="1559">
                  <c:v>104.67999999999998</c:v>
                </c:pt>
                <c:pt idx="1560">
                  <c:v>104.67999999999998</c:v>
                </c:pt>
                <c:pt idx="1561">
                  <c:v>93.79</c:v>
                </c:pt>
                <c:pt idx="1562">
                  <c:v>63.2</c:v>
                </c:pt>
                <c:pt idx="1563">
                  <c:v>56.8</c:v>
                </c:pt>
                <c:pt idx="1564">
                  <c:v>48.95</c:v>
                </c:pt>
                <c:pt idx="1565">
                  <c:v>27.82</c:v>
                </c:pt>
                <c:pt idx="1566">
                  <c:v>100.27</c:v>
                </c:pt>
                <c:pt idx="1567">
                  <c:v>100.73</c:v>
                </c:pt>
                <c:pt idx="1568">
                  <c:v>60.89</c:v>
                </c:pt>
                <c:pt idx="1569">
                  <c:v>47.97</c:v>
                </c:pt>
                <c:pt idx="1570">
                  <c:v>60.89</c:v>
                </c:pt>
                <c:pt idx="1571">
                  <c:v>47.97</c:v>
                </c:pt>
                <c:pt idx="1572">
                  <c:v>36.28</c:v>
                </c:pt>
                <c:pt idx="1573">
                  <c:v>16.439999999999987</c:v>
                </c:pt>
                <c:pt idx="1574">
                  <c:v>36.28</c:v>
                </c:pt>
                <c:pt idx="1575">
                  <c:v>16.439999999999987</c:v>
                </c:pt>
                <c:pt idx="1576">
                  <c:v>56.06</c:v>
                </c:pt>
                <c:pt idx="1577">
                  <c:v>40.96</c:v>
                </c:pt>
                <c:pt idx="1578">
                  <c:v>56.06</c:v>
                </c:pt>
                <c:pt idx="1579">
                  <c:v>40.96</c:v>
                </c:pt>
                <c:pt idx="1580">
                  <c:v>56.06</c:v>
                </c:pt>
                <c:pt idx="1581">
                  <c:v>130.44</c:v>
                </c:pt>
                <c:pt idx="1582">
                  <c:v>40.96</c:v>
                </c:pt>
                <c:pt idx="1583">
                  <c:v>29.82</c:v>
                </c:pt>
                <c:pt idx="1584">
                  <c:v>29.82</c:v>
                </c:pt>
                <c:pt idx="1585">
                  <c:v>40.01</c:v>
                </c:pt>
                <c:pt idx="1586">
                  <c:v>48.6</c:v>
                </c:pt>
                <c:pt idx="1587">
                  <c:v>100.77</c:v>
                </c:pt>
                <c:pt idx="1588">
                  <c:v>105.76</c:v>
                </c:pt>
                <c:pt idx="1589">
                  <c:v>227.05</c:v>
                </c:pt>
                <c:pt idx="1590">
                  <c:v>86.84</c:v>
                </c:pt>
                <c:pt idx="1591">
                  <c:v>56.04</c:v>
                </c:pt>
                <c:pt idx="1592">
                  <c:v>95.57</c:v>
                </c:pt>
                <c:pt idx="1593">
                  <c:v>94.98</c:v>
                </c:pt>
                <c:pt idx="1594">
                  <c:v>128.06</c:v>
                </c:pt>
                <c:pt idx="1595">
                  <c:v>84.86999999999999</c:v>
                </c:pt>
                <c:pt idx="1596">
                  <c:v>69.290000000000006</c:v>
                </c:pt>
                <c:pt idx="1597">
                  <c:v>74.599999999999994</c:v>
                </c:pt>
                <c:pt idx="1598">
                  <c:v>107.23</c:v>
                </c:pt>
                <c:pt idx="1599">
                  <c:v>105.53</c:v>
                </c:pt>
                <c:pt idx="1600">
                  <c:v>56.730000000000011</c:v>
                </c:pt>
                <c:pt idx="1601">
                  <c:v>55.13</c:v>
                </c:pt>
                <c:pt idx="1602">
                  <c:v>34.15</c:v>
                </c:pt>
                <c:pt idx="1603">
                  <c:v>26.939999999999987</c:v>
                </c:pt>
                <c:pt idx="1604">
                  <c:v>55.13</c:v>
                </c:pt>
                <c:pt idx="1605">
                  <c:v>110.67999999999998</c:v>
                </c:pt>
                <c:pt idx="1606">
                  <c:v>38.92</c:v>
                </c:pt>
                <c:pt idx="1607">
                  <c:v>125.13</c:v>
                </c:pt>
                <c:pt idx="1608">
                  <c:v>40.81</c:v>
                </c:pt>
                <c:pt idx="1609">
                  <c:v>51.91</c:v>
                </c:pt>
                <c:pt idx="1610">
                  <c:v>26.939999999999987</c:v>
                </c:pt>
                <c:pt idx="1611">
                  <c:v>57.290000000000013</c:v>
                </c:pt>
                <c:pt idx="1612">
                  <c:v>60</c:v>
                </c:pt>
                <c:pt idx="1613">
                  <c:v>27.36</c:v>
                </c:pt>
                <c:pt idx="1614">
                  <c:v>62.61</c:v>
                </c:pt>
                <c:pt idx="1615">
                  <c:v>37.790000000000013</c:v>
                </c:pt>
                <c:pt idx="1616">
                  <c:v>35.910000000000004</c:v>
                </c:pt>
                <c:pt idx="1617">
                  <c:v>52.52</c:v>
                </c:pt>
                <c:pt idx="1618">
                  <c:v>27.75</c:v>
                </c:pt>
                <c:pt idx="1619">
                  <c:v>38.83</c:v>
                </c:pt>
                <c:pt idx="1620">
                  <c:v>27.75</c:v>
                </c:pt>
                <c:pt idx="1621">
                  <c:v>38.83</c:v>
                </c:pt>
                <c:pt idx="1622">
                  <c:v>27.75</c:v>
                </c:pt>
                <c:pt idx="1623">
                  <c:v>38.83</c:v>
                </c:pt>
                <c:pt idx="1624">
                  <c:v>11.3</c:v>
                </c:pt>
                <c:pt idx="1625">
                  <c:v>7.71</c:v>
                </c:pt>
                <c:pt idx="1626">
                  <c:v>42.68</c:v>
                </c:pt>
                <c:pt idx="1627">
                  <c:v>32.870000000000005</c:v>
                </c:pt>
                <c:pt idx="1628">
                  <c:v>42.68</c:v>
                </c:pt>
                <c:pt idx="1629">
                  <c:v>32.870000000000005</c:v>
                </c:pt>
                <c:pt idx="1630">
                  <c:v>42.68</c:v>
                </c:pt>
                <c:pt idx="1631">
                  <c:v>32.870000000000005</c:v>
                </c:pt>
                <c:pt idx="1632">
                  <c:v>0.56999999999999995</c:v>
                </c:pt>
                <c:pt idx="1633">
                  <c:v>24.419999999999987</c:v>
                </c:pt>
                <c:pt idx="1634">
                  <c:v>0</c:v>
                </c:pt>
                <c:pt idx="1635">
                  <c:v>4.9300000000000024</c:v>
                </c:pt>
                <c:pt idx="1636">
                  <c:v>13.02</c:v>
                </c:pt>
                <c:pt idx="1637">
                  <c:v>69.81</c:v>
                </c:pt>
                <c:pt idx="1638">
                  <c:v>69.81</c:v>
                </c:pt>
                <c:pt idx="1639">
                  <c:v>21.610000000000031</c:v>
                </c:pt>
                <c:pt idx="1640">
                  <c:v>69.81</c:v>
                </c:pt>
                <c:pt idx="1641">
                  <c:v>13.02</c:v>
                </c:pt>
                <c:pt idx="1642">
                  <c:v>13.02</c:v>
                </c:pt>
                <c:pt idx="1643">
                  <c:v>59.74</c:v>
                </c:pt>
                <c:pt idx="1644">
                  <c:v>21.03</c:v>
                </c:pt>
                <c:pt idx="1645">
                  <c:v>47.690000000000012</c:v>
                </c:pt>
                <c:pt idx="1646">
                  <c:v>30.73</c:v>
                </c:pt>
                <c:pt idx="1647">
                  <c:v>21.06</c:v>
                </c:pt>
                <c:pt idx="1648">
                  <c:v>85.31</c:v>
                </c:pt>
                <c:pt idx="1649">
                  <c:v>88.7</c:v>
                </c:pt>
                <c:pt idx="1650">
                  <c:v>73.81</c:v>
                </c:pt>
                <c:pt idx="1651">
                  <c:v>103.39</c:v>
                </c:pt>
                <c:pt idx="1652">
                  <c:v>79.900000000000006</c:v>
                </c:pt>
                <c:pt idx="1653">
                  <c:v>90.42</c:v>
                </c:pt>
                <c:pt idx="1654">
                  <c:v>100.8</c:v>
                </c:pt>
                <c:pt idx="1655">
                  <c:v>85.31</c:v>
                </c:pt>
                <c:pt idx="1656">
                  <c:v>66.319999999999993</c:v>
                </c:pt>
                <c:pt idx="1657">
                  <c:v>100.8</c:v>
                </c:pt>
                <c:pt idx="1658">
                  <c:v>48.260000000000012</c:v>
                </c:pt>
                <c:pt idx="1659">
                  <c:v>48.65</c:v>
                </c:pt>
                <c:pt idx="1660">
                  <c:v>24.04</c:v>
                </c:pt>
                <c:pt idx="1661">
                  <c:v>32.65</c:v>
                </c:pt>
                <c:pt idx="1662">
                  <c:v>24.04</c:v>
                </c:pt>
                <c:pt idx="1663">
                  <c:v>32.65</c:v>
                </c:pt>
                <c:pt idx="1664">
                  <c:v>84.55</c:v>
                </c:pt>
                <c:pt idx="1665">
                  <c:v>68.260000000000005</c:v>
                </c:pt>
                <c:pt idx="1666">
                  <c:v>102.07</c:v>
                </c:pt>
                <c:pt idx="1667">
                  <c:v>68.260000000000005</c:v>
                </c:pt>
                <c:pt idx="1668">
                  <c:v>102.07</c:v>
                </c:pt>
                <c:pt idx="1669">
                  <c:v>102.07</c:v>
                </c:pt>
                <c:pt idx="1670">
                  <c:v>68.260000000000005</c:v>
                </c:pt>
                <c:pt idx="1671">
                  <c:v>102.07</c:v>
                </c:pt>
                <c:pt idx="1672">
                  <c:v>70.569999999999993</c:v>
                </c:pt>
                <c:pt idx="1673">
                  <c:v>100.77</c:v>
                </c:pt>
                <c:pt idx="1674">
                  <c:v>63.91</c:v>
                </c:pt>
                <c:pt idx="1675">
                  <c:v>88.72</c:v>
                </c:pt>
                <c:pt idx="1676">
                  <c:v>58.160000000000011</c:v>
                </c:pt>
                <c:pt idx="1677">
                  <c:v>78.06</c:v>
                </c:pt>
                <c:pt idx="1678">
                  <c:v>58.160000000000011</c:v>
                </c:pt>
                <c:pt idx="1679">
                  <c:v>78.06</c:v>
                </c:pt>
                <c:pt idx="1680">
                  <c:v>44.44</c:v>
                </c:pt>
                <c:pt idx="1681">
                  <c:v>64.010000000000005</c:v>
                </c:pt>
                <c:pt idx="1682">
                  <c:v>69.010000000000005</c:v>
                </c:pt>
                <c:pt idx="1683">
                  <c:v>92.490000000000023</c:v>
                </c:pt>
                <c:pt idx="1684">
                  <c:v>57.13</c:v>
                </c:pt>
                <c:pt idx="1685">
                  <c:v>79.25</c:v>
                </c:pt>
                <c:pt idx="1686">
                  <c:v>45.38</c:v>
                </c:pt>
                <c:pt idx="1687">
                  <c:v>60.7</c:v>
                </c:pt>
                <c:pt idx="1688">
                  <c:v>45.38</c:v>
                </c:pt>
                <c:pt idx="1689">
                  <c:v>60.7</c:v>
                </c:pt>
                <c:pt idx="1690">
                  <c:v>45.38</c:v>
                </c:pt>
                <c:pt idx="1691">
                  <c:v>60.7</c:v>
                </c:pt>
                <c:pt idx="1692">
                  <c:v>66</c:v>
                </c:pt>
                <c:pt idx="1693">
                  <c:v>74.459999999999994</c:v>
                </c:pt>
                <c:pt idx="1694">
                  <c:v>102.07</c:v>
                </c:pt>
                <c:pt idx="1695">
                  <c:v>68.260000000000005</c:v>
                </c:pt>
                <c:pt idx="1696">
                  <c:v>132.44</c:v>
                </c:pt>
                <c:pt idx="1697">
                  <c:v>68.260000000000005</c:v>
                </c:pt>
                <c:pt idx="1698">
                  <c:v>60.11</c:v>
                </c:pt>
                <c:pt idx="1699">
                  <c:v>99.28</c:v>
                </c:pt>
                <c:pt idx="1700">
                  <c:v>56.730000000000011</c:v>
                </c:pt>
                <c:pt idx="1701">
                  <c:v>90.36</c:v>
                </c:pt>
                <c:pt idx="1702">
                  <c:v>100.99000000000002</c:v>
                </c:pt>
                <c:pt idx="1703">
                  <c:v>86.42</c:v>
                </c:pt>
                <c:pt idx="1704">
                  <c:v>82.88</c:v>
                </c:pt>
                <c:pt idx="1705">
                  <c:v>0.87000000000000965</c:v>
                </c:pt>
                <c:pt idx="1706">
                  <c:v>50.98</c:v>
                </c:pt>
                <c:pt idx="1707">
                  <c:v>109.3</c:v>
                </c:pt>
                <c:pt idx="1708">
                  <c:v>109.3</c:v>
                </c:pt>
                <c:pt idx="1709">
                  <c:v>104.23</c:v>
                </c:pt>
                <c:pt idx="1710">
                  <c:v>22.5</c:v>
                </c:pt>
                <c:pt idx="1711">
                  <c:v>27.79</c:v>
                </c:pt>
                <c:pt idx="1712">
                  <c:v>106.79</c:v>
                </c:pt>
                <c:pt idx="1713">
                  <c:v>72.069999999999993</c:v>
                </c:pt>
                <c:pt idx="1714">
                  <c:v>78.440000000000026</c:v>
                </c:pt>
                <c:pt idx="1715">
                  <c:v>99.169999999999987</c:v>
                </c:pt>
                <c:pt idx="1716">
                  <c:v>77.31</c:v>
                </c:pt>
              </c:numCache>
            </c:numRef>
          </c:val>
        </c:ser>
        <c:axId val="104884480"/>
        <c:axId val="104928768"/>
      </c:barChart>
      <c:catAx>
        <c:axId val="104884480"/>
        <c:scaling>
          <c:orientation val="minMax"/>
        </c:scaling>
        <c:axPos val="b"/>
        <c:title>
          <c:tx>
            <c:rich>
              <a:bodyPr/>
              <a:lstStyle/>
              <a:p>
                <a:pPr>
                  <a:defRPr/>
                </a:pPr>
                <a:r>
                  <a:rPr lang="en-US" sz="1000" b="1" i="0" baseline="0"/>
                  <a:t>Nama Ruas Jalan</a:t>
                </a:r>
                <a:endParaRPr lang="id-ID" sz="1000"/>
              </a:p>
            </c:rich>
          </c:tx>
        </c:title>
        <c:majorTickMark val="none"/>
        <c:tickLblPos val="nextTo"/>
        <c:crossAx val="104928768"/>
        <c:crosses val="autoZero"/>
        <c:auto val="1"/>
        <c:lblAlgn val="ctr"/>
        <c:lblOffset val="100"/>
      </c:catAx>
      <c:valAx>
        <c:axId val="104928768"/>
        <c:scaling>
          <c:orientation val="minMax"/>
          <c:max val="200"/>
        </c:scaling>
        <c:axPos val="l"/>
        <c:majorGridlines/>
        <c:title>
          <c:tx>
            <c:rich>
              <a:bodyPr/>
              <a:lstStyle/>
              <a:p>
                <a:pPr>
                  <a:defRPr/>
                </a:pPr>
                <a:r>
                  <a:rPr lang="en-US" sz="1000" b="1" i="0" baseline="0"/>
                  <a:t>Volume Capacity Ratio (%)</a:t>
                </a:r>
                <a:endParaRPr lang="id-ID" sz="1000"/>
              </a:p>
            </c:rich>
          </c:tx>
        </c:title>
        <c:numFmt formatCode="General" sourceLinked="1"/>
        <c:tickLblPos val="nextTo"/>
        <c:crossAx val="104884480"/>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B61D7B-22AE-4EBD-9204-C5295F10F5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1</TotalTime>
  <Pages>10</Pages>
  <Words>1559</Words>
  <Characters>8887</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i</dc:creator>
  <cp:lastModifiedBy>Toshiba</cp:lastModifiedBy>
  <cp:revision>113</cp:revision>
  <cp:lastPrinted>2014-11-12T02:27:00Z</cp:lastPrinted>
  <dcterms:created xsi:type="dcterms:W3CDTF">2013-11-17T07:18:00Z</dcterms:created>
  <dcterms:modified xsi:type="dcterms:W3CDTF">2014-11-12T02:27:00Z</dcterms:modified>
</cp:coreProperties>
</file>